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1954" w:rsidRDefault="009865ED" w:rsidP="009865ED">
      <w:pPr>
        <w:jc w:val="center"/>
        <w:rPr>
          <w:lang w:val="zh-CN"/>
        </w:rPr>
      </w:pPr>
      <w:r w:rsidRPr="0096704C">
        <w:rPr>
          <w:rFonts w:hint="eastAsia"/>
          <w:noProof/>
          <w:sz w:val="24"/>
        </w:rPr>
        <w:drawing>
          <wp:inline distT="0" distB="0" distL="0" distR="0" wp14:anchorId="797BFD2C" wp14:editId="24AC8370">
            <wp:extent cx="3028950" cy="849388"/>
            <wp:effectExtent l="0" t="0" r="0" b="8255"/>
            <wp:docPr id="2"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rsidR="009865ED" w:rsidRDefault="009865ED" w:rsidP="009865ED">
      <w:pPr>
        <w:jc w:val="center"/>
        <w:rPr>
          <w:b/>
          <w:sz w:val="36"/>
          <w:szCs w:val="36"/>
          <w:lang w:val="zh-CN"/>
        </w:rPr>
      </w:pPr>
    </w:p>
    <w:p w:rsidR="009865ED" w:rsidRDefault="009865ED" w:rsidP="009865ED">
      <w:pPr>
        <w:jc w:val="center"/>
        <w:rPr>
          <w:b/>
          <w:sz w:val="36"/>
          <w:szCs w:val="36"/>
          <w:lang w:val="zh-CN"/>
        </w:rPr>
      </w:pPr>
    </w:p>
    <w:p w:rsidR="009865ED" w:rsidRDefault="009865ED" w:rsidP="009865ED">
      <w:pPr>
        <w:jc w:val="center"/>
        <w:rPr>
          <w:b/>
          <w:sz w:val="36"/>
          <w:szCs w:val="36"/>
          <w:lang w:val="zh-CN"/>
        </w:rPr>
      </w:pPr>
      <w:r w:rsidRPr="009865ED">
        <w:rPr>
          <w:rFonts w:hint="eastAsia"/>
          <w:b/>
          <w:sz w:val="36"/>
          <w:szCs w:val="36"/>
          <w:lang w:val="zh-CN"/>
        </w:rPr>
        <w:t>北京大学软件与微电子学院信息安全工程</w:t>
      </w: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r>
        <w:rPr>
          <w:rFonts w:hint="eastAsia"/>
          <w:b/>
          <w:sz w:val="36"/>
          <w:szCs w:val="36"/>
          <w:lang w:val="zh-CN"/>
        </w:rPr>
        <w:t>题目：</w:t>
      </w:r>
      <w:r w:rsidRPr="009865ED">
        <w:rPr>
          <w:rFonts w:hint="eastAsia"/>
          <w:b/>
          <w:sz w:val="36"/>
          <w:szCs w:val="36"/>
          <w:u w:val="single"/>
          <w:lang w:val="zh-CN"/>
        </w:rPr>
        <w:t>基于汉字的图形口令</w:t>
      </w:r>
    </w:p>
    <w:p w:rsidR="009865ED" w:rsidRPr="009865ED" w:rsidRDefault="00657954" w:rsidP="009865ED">
      <w:pPr>
        <w:jc w:val="center"/>
        <w:rPr>
          <w:b/>
          <w:sz w:val="36"/>
          <w:szCs w:val="36"/>
          <w:u w:val="single"/>
          <w:lang w:val="zh-CN"/>
        </w:rPr>
      </w:pPr>
      <w:r>
        <w:rPr>
          <w:rFonts w:hint="eastAsia"/>
          <w:b/>
          <w:sz w:val="36"/>
          <w:szCs w:val="36"/>
          <w:lang w:val="zh-CN"/>
        </w:rPr>
        <w:t xml:space="preserve"> </w:t>
      </w:r>
      <w:r w:rsidR="009865ED">
        <w:rPr>
          <w:rFonts w:hint="eastAsia"/>
          <w:b/>
          <w:sz w:val="36"/>
          <w:szCs w:val="36"/>
          <w:lang w:val="zh-CN"/>
        </w:rPr>
        <w:t>组员：</w:t>
      </w:r>
      <w:r w:rsidR="009865ED" w:rsidRPr="009865ED">
        <w:rPr>
          <w:rFonts w:hint="eastAsia"/>
          <w:b/>
          <w:sz w:val="36"/>
          <w:szCs w:val="36"/>
          <w:u w:val="single"/>
          <w:lang w:val="zh-CN"/>
        </w:rPr>
        <w:t>陈波波</w:t>
      </w:r>
      <w:r w:rsidR="009865ED" w:rsidRPr="009865ED">
        <w:rPr>
          <w:rFonts w:hint="eastAsia"/>
          <w:b/>
          <w:sz w:val="36"/>
          <w:szCs w:val="36"/>
          <w:u w:val="single"/>
          <w:lang w:val="zh-CN"/>
        </w:rPr>
        <w:t xml:space="preserve"> </w:t>
      </w:r>
      <w:r w:rsidR="009865ED" w:rsidRPr="009865ED">
        <w:rPr>
          <w:rFonts w:hint="eastAsia"/>
          <w:b/>
          <w:sz w:val="36"/>
          <w:szCs w:val="36"/>
          <w:u w:val="single"/>
          <w:lang w:val="zh-CN"/>
        </w:rPr>
        <w:t>吴诗晨</w:t>
      </w:r>
      <w:r w:rsidR="009865ED" w:rsidRPr="009865ED">
        <w:rPr>
          <w:rFonts w:hint="eastAsia"/>
          <w:b/>
          <w:sz w:val="36"/>
          <w:szCs w:val="36"/>
          <w:u w:val="single"/>
          <w:lang w:val="zh-CN"/>
        </w:rPr>
        <w:t xml:space="preserve"> </w:t>
      </w:r>
      <w:r w:rsidR="009865ED" w:rsidRPr="009865ED">
        <w:rPr>
          <w:rFonts w:hint="eastAsia"/>
          <w:b/>
          <w:sz w:val="36"/>
          <w:szCs w:val="36"/>
          <w:u w:val="single"/>
          <w:lang w:val="zh-CN"/>
        </w:rPr>
        <w:t>杨晨</w:t>
      </w:r>
      <w:r w:rsidR="009865ED" w:rsidRPr="009865ED">
        <w:rPr>
          <w:rFonts w:hint="eastAsia"/>
          <w:b/>
          <w:sz w:val="36"/>
          <w:szCs w:val="36"/>
          <w:u w:val="single"/>
          <w:lang w:val="zh-CN"/>
        </w:rPr>
        <w:t xml:space="preserve"> </w:t>
      </w:r>
      <w:r>
        <w:rPr>
          <w:rFonts w:hint="eastAsia"/>
          <w:b/>
          <w:sz w:val="36"/>
          <w:szCs w:val="36"/>
          <w:u w:val="single"/>
          <w:lang w:val="zh-CN"/>
        </w:rPr>
        <w:t>胡鸿</w:t>
      </w:r>
    </w:p>
    <w:p w:rsidR="009865ED" w:rsidRDefault="009865ED" w:rsidP="009865ED">
      <w:pPr>
        <w:ind w:left="1260" w:firstLine="420"/>
        <w:rPr>
          <w:b/>
          <w:sz w:val="36"/>
          <w:szCs w:val="36"/>
          <w:u w:val="single"/>
          <w:lang w:val="zh-CN"/>
        </w:rPr>
      </w:pPr>
      <w:r>
        <w:rPr>
          <w:rFonts w:hint="eastAsia"/>
          <w:b/>
          <w:sz w:val="36"/>
          <w:szCs w:val="36"/>
          <w:lang w:val="zh-CN"/>
        </w:rPr>
        <w:t>指导老师：</w:t>
      </w:r>
      <w:r w:rsidRPr="009865ED">
        <w:rPr>
          <w:rFonts w:hint="eastAsia"/>
          <w:b/>
          <w:sz w:val="36"/>
          <w:szCs w:val="36"/>
          <w:u w:val="single"/>
          <w:lang w:val="zh-CN"/>
        </w:rPr>
        <w:t>孙惠平</w:t>
      </w:r>
      <w:r>
        <w:rPr>
          <w:rFonts w:hint="eastAsia"/>
          <w:b/>
          <w:sz w:val="36"/>
          <w:szCs w:val="36"/>
          <w:u w:val="single"/>
          <w:lang w:val="zh-CN"/>
        </w:rPr>
        <w:t xml:space="preserve">   </w:t>
      </w: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Default="009865ED" w:rsidP="009865ED">
      <w:pPr>
        <w:ind w:left="1260" w:firstLine="420"/>
        <w:rPr>
          <w:b/>
          <w:sz w:val="36"/>
          <w:szCs w:val="36"/>
          <w:lang w:val="zh-CN"/>
        </w:rPr>
      </w:pPr>
    </w:p>
    <w:p w:rsidR="009865ED" w:rsidRPr="009865ED" w:rsidRDefault="009865ED" w:rsidP="009865ED">
      <w:pPr>
        <w:ind w:left="1260" w:firstLineChars="1100" w:firstLine="3975"/>
        <w:rPr>
          <w:b/>
          <w:sz w:val="36"/>
          <w:szCs w:val="36"/>
          <w:lang w:val="zh-CN"/>
        </w:rPr>
      </w:pPr>
      <w:r>
        <w:rPr>
          <w:rFonts w:hint="eastAsia"/>
          <w:b/>
          <w:sz w:val="36"/>
          <w:szCs w:val="36"/>
          <w:lang w:val="zh-CN"/>
        </w:rPr>
        <w:t>2017</w:t>
      </w:r>
      <w:r>
        <w:rPr>
          <w:rFonts w:hint="eastAsia"/>
          <w:b/>
          <w:sz w:val="36"/>
          <w:szCs w:val="36"/>
          <w:lang w:val="zh-CN"/>
        </w:rPr>
        <w:t>年</w:t>
      </w:r>
      <w:r>
        <w:rPr>
          <w:rFonts w:hint="eastAsia"/>
          <w:b/>
          <w:sz w:val="36"/>
          <w:szCs w:val="36"/>
          <w:lang w:val="zh-CN"/>
        </w:rPr>
        <w:t>10</w:t>
      </w:r>
      <w:r>
        <w:rPr>
          <w:rFonts w:hint="eastAsia"/>
          <w:b/>
          <w:sz w:val="36"/>
          <w:szCs w:val="36"/>
          <w:lang w:val="zh-CN"/>
        </w:rPr>
        <w:t>月</w:t>
      </w:r>
      <w:r>
        <w:rPr>
          <w:rFonts w:hint="eastAsia"/>
          <w:b/>
          <w:sz w:val="36"/>
          <w:szCs w:val="36"/>
          <w:lang w:val="zh-CN"/>
        </w:rPr>
        <w:t>24</w:t>
      </w:r>
      <w:r>
        <w:rPr>
          <w:rFonts w:hint="eastAsia"/>
          <w:b/>
          <w:sz w:val="36"/>
          <w:szCs w:val="36"/>
          <w:lang w:val="zh-CN"/>
        </w:rPr>
        <w:t>日</w:t>
      </w:r>
    </w:p>
    <w:p w:rsidR="00B61954" w:rsidRPr="009865ED" w:rsidRDefault="00B61954" w:rsidP="00B61954">
      <w:pPr>
        <w:rPr>
          <w:kern w:val="44"/>
          <w:sz w:val="44"/>
          <w:szCs w:val="44"/>
        </w:rPr>
      </w:pPr>
      <w:r>
        <w:rPr>
          <w:lang w:val="zh-CN"/>
        </w:rPr>
        <w:br w:type="page"/>
      </w:r>
    </w:p>
    <w:sdt>
      <w:sdtPr>
        <w:rPr>
          <w:rFonts w:asciiTheme="minorHAnsi" w:eastAsiaTheme="minorEastAsia" w:hAnsiTheme="minorHAnsi" w:cstheme="minorBidi"/>
          <w:color w:val="auto"/>
          <w:kern w:val="2"/>
          <w:sz w:val="21"/>
          <w:szCs w:val="22"/>
          <w:lang w:val="zh-CN"/>
        </w:rPr>
        <w:id w:val="-745573779"/>
        <w:docPartObj>
          <w:docPartGallery w:val="Table of Contents"/>
          <w:docPartUnique/>
        </w:docPartObj>
      </w:sdtPr>
      <w:sdtEndPr>
        <w:rPr>
          <w:b/>
          <w:bCs/>
        </w:rPr>
      </w:sdtEndPr>
      <w:sdtContent>
        <w:p w:rsidR="000B1568" w:rsidRDefault="000B1568">
          <w:pPr>
            <w:pStyle w:val="TOC"/>
          </w:pPr>
          <w:r>
            <w:rPr>
              <w:lang w:val="zh-CN"/>
            </w:rPr>
            <w:t>目录</w:t>
          </w:r>
        </w:p>
        <w:p w:rsidR="000B1568" w:rsidRDefault="000B1568">
          <w:pPr>
            <w:pStyle w:val="10"/>
            <w:tabs>
              <w:tab w:val="right" w:leader="dot" w:pos="8296"/>
            </w:tabs>
            <w:rPr>
              <w:noProof/>
            </w:rPr>
          </w:pPr>
          <w:r>
            <w:fldChar w:fldCharType="begin"/>
          </w:r>
          <w:r>
            <w:instrText xml:space="preserve"> TOC \o "1-3" \h \z \u </w:instrText>
          </w:r>
          <w:r>
            <w:fldChar w:fldCharType="separate"/>
          </w:r>
          <w:hyperlink w:anchor="_Toc496649203" w:history="1">
            <w:r w:rsidRPr="00486A44">
              <w:rPr>
                <w:rStyle w:val="a7"/>
                <w:noProof/>
                <w:lang w:val="zh-CN"/>
              </w:rPr>
              <w:t>一、选题背景</w:t>
            </w:r>
            <w:r>
              <w:rPr>
                <w:noProof/>
                <w:webHidden/>
              </w:rPr>
              <w:tab/>
            </w:r>
            <w:r>
              <w:rPr>
                <w:noProof/>
                <w:webHidden/>
              </w:rPr>
              <w:fldChar w:fldCharType="begin"/>
            </w:r>
            <w:r>
              <w:rPr>
                <w:noProof/>
                <w:webHidden/>
              </w:rPr>
              <w:instrText xml:space="preserve"> PAGEREF _Toc496649203 \h </w:instrText>
            </w:r>
            <w:r>
              <w:rPr>
                <w:noProof/>
                <w:webHidden/>
              </w:rPr>
            </w:r>
            <w:r>
              <w:rPr>
                <w:noProof/>
                <w:webHidden/>
              </w:rPr>
              <w:fldChar w:fldCharType="separate"/>
            </w:r>
            <w:r>
              <w:rPr>
                <w:noProof/>
                <w:webHidden/>
              </w:rPr>
              <w:t>3</w:t>
            </w:r>
            <w:r>
              <w:rPr>
                <w:noProof/>
                <w:webHidden/>
              </w:rPr>
              <w:fldChar w:fldCharType="end"/>
            </w:r>
          </w:hyperlink>
        </w:p>
        <w:p w:rsidR="000B1568" w:rsidRDefault="00CA3A79">
          <w:pPr>
            <w:pStyle w:val="10"/>
            <w:tabs>
              <w:tab w:val="right" w:leader="dot" w:pos="8296"/>
            </w:tabs>
            <w:rPr>
              <w:noProof/>
            </w:rPr>
          </w:pPr>
          <w:hyperlink w:anchor="_Toc496649204" w:history="1">
            <w:r w:rsidR="000B1568" w:rsidRPr="00486A44">
              <w:rPr>
                <w:rStyle w:val="a7"/>
                <w:noProof/>
                <w:lang w:val="zh-CN"/>
              </w:rPr>
              <w:t>二、产品现状</w:t>
            </w:r>
            <w:r w:rsidR="000B1568">
              <w:rPr>
                <w:noProof/>
                <w:webHidden/>
              </w:rPr>
              <w:tab/>
            </w:r>
            <w:r w:rsidR="000B1568">
              <w:rPr>
                <w:noProof/>
                <w:webHidden/>
              </w:rPr>
              <w:fldChar w:fldCharType="begin"/>
            </w:r>
            <w:r w:rsidR="000B1568">
              <w:rPr>
                <w:noProof/>
                <w:webHidden/>
              </w:rPr>
              <w:instrText xml:space="preserve"> PAGEREF _Toc496649204 \h </w:instrText>
            </w:r>
            <w:r w:rsidR="000B1568">
              <w:rPr>
                <w:noProof/>
                <w:webHidden/>
              </w:rPr>
            </w:r>
            <w:r w:rsidR="000B1568">
              <w:rPr>
                <w:noProof/>
                <w:webHidden/>
              </w:rPr>
              <w:fldChar w:fldCharType="separate"/>
            </w:r>
            <w:r w:rsidR="000B1568">
              <w:rPr>
                <w:noProof/>
                <w:webHidden/>
              </w:rPr>
              <w:t>3</w:t>
            </w:r>
            <w:r w:rsidR="000B1568">
              <w:rPr>
                <w:noProof/>
                <w:webHidden/>
              </w:rPr>
              <w:fldChar w:fldCharType="end"/>
            </w:r>
          </w:hyperlink>
        </w:p>
        <w:p w:rsidR="000B1568" w:rsidRDefault="00CA3A79">
          <w:pPr>
            <w:pStyle w:val="10"/>
            <w:tabs>
              <w:tab w:val="right" w:leader="dot" w:pos="8296"/>
            </w:tabs>
            <w:rPr>
              <w:noProof/>
            </w:rPr>
          </w:pPr>
          <w:hyperlink w:anchor="_Toc496649205" w:history="1">
            <w:r w:rsidR="000B1568" w:rsidRPr="00486A44">
              <w:rPr>
                <w:rStyle w:val="a7"/>
                <w:noProof/>
                <w:lang w:val="zh-CN"/>
              </w:rPr>
              <w:t>三、研究现状</w:t>
            </w:r>
            <w:r w:rsidR="000B1568">
              <w:rPr>
                <w:noProof/>
                <w:webHidden/>
              </w:rPr>
              <w:tab/>
            </w:r>
            <w:r w:rsidR="000B1568">
              <w:rPr>
                <w:noProof/>
                <w:webHidden/>
              </w:rPr>
              <w:fldChar w:fldCharType="begin"/>
            </w:r>
            <w:r w:rsidR="000B1568">
              <w:rPr>
                <w:noProof/>
                <w:webHidden/>
              </w:rPr>
              <w:instrText xml:space="preserve"> PAGEREF _Toc496649205 \h </w:instrText>
            </w:r>
            <w:r w:rsidR="000B1568">
              <w:rPr>
                <w:noProof/>
                <w:webHidden/>
              </w:rPr>
            </w:r>
            <w:r w:rsidR="000B1568">
              <w:rPr>
                <w:noProof/>
                <w:webHidden/>
              </w:rPr>
              <w:fldChar w:fldCharType="separate"/>
            </w:r>
            <w:r w:rsidR="000B1568">
              <w:rPr>
                <w:noProof/>
                <w:webHidden/>
              </w:rPr>
              <w:t>3</w:t>
            </w:r>
            <w:r w:rsidR="000B1568">
              <w:rPr>
                <w:noProof/>
                <w:webHidden/>
              </w:rPr>
              <w:fldChar w:fldCharType="end"/>
            </w:r>
          </w:hyperlink>
        </w:p>
        <w:p w:rsidR="000B1568" w:rsidRDefault="00CA3A79">
          <w:pPr>
            <w:pStyle w:val="10"/>
            <w:tabs>
              <w:tab w:val="right" w:leader="dot" w:pos="8296"/>
            </w:tabs>
            <w:rPr>
              <w:noProof/>
            </w:rPr>
          </w:pPr>
          <w:hyperlink w:anchor="_Toc496649206" w:history="1">
            <w:r w:rsidR="000B1568" w:rsidRPr="00486A44">
              <w:rPr>
                <w:rStyle w:val="a7"/>
                <w:noProof/>
                <w:lang w:val="zh-CN"/>
              </w:rPr>
              <w:t>四、主要思路</w:t>
            </w:r>
            <w:r w:rsidR="000B1568">
              <w:rPr>
                <w:noProof/>
                <w:webHidden/>
              </w:rPr>
              <w:tab/>
            </w:r>
            <w:r w:rsidR="000B1568">
              <w:rPr>
                <w:noProof/>
                <w:webHidden/>
              </w:rPr>
              <w:fldChar w:fldCharType="begin"/>
            </w:r>
            <w:r w:rsidR="000B1568">
              <w:rPr>
                <w:noProof/>
                <w:webHidden/>
              </w:rPr>
              <w:instrText xml:space="preserve"> PAGEREF _Toc496649206 \h </w:instrText>
            </w:r>
            <w:r w:rsidR="000B1568">
              <w:rPr>
                <w:noProof/>
                <w:webHidden/>
              </w:rPr>
            </w:r>
            <w:r w:rsidR="000B1568">
              <w:rPr>
                <w:noProof/>
                <w:webHidden/>
              </w:rPr>
              <w:fldChar w:fldCharType="separate"/>
            </w:r>
            <w:r w:rsidR="000B1568">
              <w:rPr>
                <w:noProof/>
                <w:webHidden/>
              </w:rPr>
              <w:t>4</w:t>
            </w:r>
            <w:r w:rsidR="000B1568">
              <w:rPr>
                <w:noProof/>
                <w:webHidden/>
              </w:rPr>
              <w:fldChar w:fldCharType="end"/>
            </w:r>
          </w:hyperlink>
        </w:p>
        <w:p w:rsidR="000B1568" w:rsidRDefault="00CA3A79">
          <w:pPr>
            <w:pStyle w:val="10"/>
            <w:tabs>
              <w:tab w:val="right" w:leader="dot" w:pos="8296"/>
            </w:tabs>
            <w:rPr>
              <w:noProof/>
            </w:rPr>
          </w:pPr>
          <w:hyperlink w:anchor="_Toc496649207" w:history="1">
            <w:r w:rsidR="000B1568" w:rsidRPr="00486A44">
              <w:rPr>
                <w:rStyle w:val="a7"/>
                <w:noProof/>
                <w:lang w:val="zh-CN"/>
              </w:rPr>
              <w:t>五、项目分工</w:t>
            </w:r>
            <w:r w:rsidR="000B1568">
              <w:rPr>
                <w:noProof/>
                <w:webHidden/>
              </w:rPr>
              <w:tab/>
            </w:r>
            <w:r w:rsidR="000B1568">
              <w:rPr>
                <w:noProof/>
                <w:webHidden/>
              </w:rPr>
              <w:fldChar w:fldCharType="begin"/>
            </w:r>
            <w:r w:rsidR="000B1568">
              <w:rPr>
                <w:noProof/>
                <w:webHidden/>
              </w:rPr>
              <w:instrText xml:space="preserve"> PAGEREF _Toc496649207 \h </w:instrText>
            </w:r>
            <w:r w:rsidR="000B1568">
              <w:rPr>
                <w:noProof/>
                <w:webHidden/>
              </w:rPr>
            </w:r>
            <w:r w:rsidR="000B1568">
              <w:rPr>
                <w:noProof/>
                <w:webHidden/>
              </w:rPr>
              <w:fldChar w:fldCharType="separate"/>
            </w:r>
            <w:r w:rsidR="000B1568">
              <w:rPr>
                <w:noProof/>
                <w:webHidden/>
              </w:rPr>
              <w:t>5</w:t>
            </w:r>
            <w:r w:rsidR="000B1568">
              <w:rPr>
                <w:noProof/>
                <w:webHidden/>
              </w:rPr>
              <w:fldChar w:fldCharType="end"/>
            </w:r>
          </w:hyperlink>
        </w:p>
        <w:p w:rsidR="000B1568" w:rsidRDefault="00CA3A79">
          <w:pPr>
            <w:pStyle w:val="10"/>
            <w:tabs>
              <w:tab w:val="right" w:leader="dot" w:pos="8296"/>
            </w:tabs>
            <w:rPr>
              <w:noProof/>
            </w:rPr>
          </w:pPr>
          <w:hyperlink w:anchor="_Toc496649208" w:history="1">
            <w:r w:rsidR="000B1568" w:rsidRPr="00486A44">
              <w:rPr>
                <w:rStyle w:val="a7"/>
                <w:noProof/>
                <w:lang w:val="zh-CN"/>
              </w:rPr>
              <w:t>六、项目计划</w:t>
            </w:r>
            <w:r w:rsidR="000B1568">
              <w:rPr>
                <w:noProof/>
                <w:webHidden/>
              </w:rPr>
              <w:tab/>
            </w:r>
            <w:r w:rsidR="000B1568">
              <w:rPr>
                <w:noProof/>
                <w:webHidden/>
              </w:rPr>
              <w:fldChar w:fldCharType="begin"/>
            </w:r>
            <w:r w:rsidR="000B1568">
              <w:rPr>
                <w:noProof/>
                <w:webHidden/>
              </w:rPr>
              <w:instrText xml:space="preserve"> PAGEREF _Toc496649208 \h </w:instrText>
            </w:r>
            <w:r w:rsidR="000B1568">
              <w:rPr>
                <w:noProof/>
                <w:webHidden/>
              </w:rPr>
            </w:r>
            <w:r w:rsidR="000B1568">
              <w:rPr>
                <w:noProof/>
                <w:webHidden/>
              </w:rPr>
              <w:fldChar w:fldCharType="separate"/>
            </w:r>
            <w:r w:rsidR="000B1568">
              <w:rPr>
                <w:noProof/>
                <w:webHidden/>
              </w:rPr>
              <w:t>6</w:t>
            </w:r>
            <w:r w:rsidR="000B1568">
              <w:rPr>
                <w:noProof/>
                <w:webHidden/>
              </w:rPr>
              <w:fldChar w:fldCharType="end"/>
            </w:r>
          </w:hyperlink>
        </w:p>
        <w:p w:rsidR="000B1568" w:rsidRPr="000B1568" w:rsidRDefault="000B1568" w:rsidP="000B1568">
          <w:r>
            <w:rPr>
              <w:b/>
              <w:bCs/>
              <w:lang w:val="zh-CN"/>
            </w:rPr>
            <w:fldChar w:fldCharType="end"/>
          </w:r>
        </w:p>
      </w:sdtContent>
    </w:sdt>
    <w:p w:rsidR="000B1568" w:rsidRDefault="000B1568">
      <w:pPr>
        <w:widowControl/>
        <w:jc w:val="left"/>
        <w:rPr>
          <w:b/>
          <w:bCs/>
          <w:kern w:val="44"/>
          <w:sz w:val="44"/>
          <w:szCs w:val="44"/>
          <w:lang w:val="zh-CN"/>
        </w:rPr>
      </w:pPr>
      <w:r>
        <w:rPr>
          <w:lang w:val="zh-CN"/>
        </w:rPr>
        <w:br w:type="page"/>
      </w:r>
    </w:p>
    <w:p w:rsidR="005B3DD7" w:rsidRPr="00081FDC" w:rsidRDefault="00B61954" w:rsidP="00081FDC">
      <w:pPr>
        <w:pStyle w:val="1"/>
        <w:rPr>
          <w:lang w:val="zh-CN"/>
        </w:rPr>
      </w:pPr>
      <w:bookmarkStart w:id="0" w:name="_Toc496649203"/>
      <w:r>
        <w:rPr>
          <w:rFonts w:hint="eastAsia"/>
          <w:lang w:val="zh-CN"/>
        </w:rPr>
        <w:lastRenderedPageBreak/>
        <w:t>一、</w:t>
      </w:r>
      <w:r w:rsidR="003316AC" w:rsidRPr="00081FDC">
        <w:rPr>
          <w:lang w:val="zh-CN"/>
        </w:rPr>
        <w:t>选题背景</w:t>
      </w:r>
      <w:bookmarkEnd w:id="0"/>
    </w:p>
    <w:p w:rsidR="003316AC" w:rsidRPr="00081FDC" w:rsidRDefault="003316AC" w:rsidP="00AF4DA5">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081FDC">
        <w:rPr>
          <w:rFonts w:ascii="微软雅黑" w:eastAsia="微软雅黑" w:cs="微软雅黑" w:hint="eastAsia"/>
          <w:kern w:val="0"/>
          <w:sz w:val="22"/>
          <w:lang w:val="zh-CN"/>
        </w:rPr>
        <w:t>在身份认证方案中，口令的空间与口令的易记忆性往往是矛盾的，图形密码作为一种新兴的身份认证技术克服了传统字符口令的诸多缺点，能够在口令的安全性和可用性之间达到较好的平衡</w:t>
      </w:r>
      <w:r w:rsidR="00CC3062" w:rsidRPr="00081FDC">
        <w:rPr>
          <w:rFonts w:ascii="微软雅黑" w:eastAsia="微软雅黑" w:cs="微软雅黑" w:hint="eastAsia"/>
          <w:kern w:val="0"/>
          <w:sz w:val="22"/>
          <w:lang w:val="zh-CN"/>
        </w:rPr>
        <w:t>。考虑到</w:t>
      </w:r>
      <w:r w:rsidRPr="00081FDC">
        <w:rPr>
          <w:rFonts w:ascii="微软雅黑" w:eastAsia="微软雅黑" w:cs="微软雅黑" w:hint="eastAsia"/>
          <w:kern w:val="0"/>
          <w:sz w:val="22"/>
          <w:lang w:val="zh-CN"/>
        </w:rPr>
        <w:t>国人对自己的母语</w:t>
      </w:r>
      <w:r w:rsidR="00CC3062" w:rsidRPr="00081FDC">
        <w:rPr>
          <w:rFonts w:ascii="微软雅黑" w:eastAsia="微软雅黑" w:cs="微软雅黑" w:hint="eastAsia"/>
          <w:kern w:val="0"/>
          <w:sz w:val="22"/>
          <w:lang w:val="zh-CN"/>
        </w:rPr>
        <w:t>--</w:t>
      </w:r>
      <w:r w:rsidRPr="00081FDC">
        <w:rPr>
          <w:rFonts w:ascii="微软雅黑" w:eastAsia="微软雅黑" w:cs="微软雅黑" w:hint="eastAsia"/>
          <w:kern w:val="0"/>
          <w:sz w:val="22"/>
          <w:lang w:val="zh-CN"/>
        </w:rPr>
        <w:t>汉字有着天生的敏感</w:t>
      </w:r>
      <w:r w:rsidR="00CC3062" w:rsidRPr="00081FDC">
        <w:rPr>
          <w:rFonts w:ascii="微软雅黑" w:eastAsia="微软雅黑" w:cs="微软雅黑" w:hint="eastAsia"/>
          <w:kern w:val="0"/>
          <w:sz w:val="22"/>
          <w:lang w:val="zh-CN"/>
        </w:rPr>
        <w:t>度</w:t>
      </w:r>
      <w:r w:rsidRPr="00081FDC">
        <w:rPr>
          <w:rFonts w:ascii="微软雅黑" w:eastAsia="微软雅黑" w:cs="微软雅黑" w:hint="eastAsia"/>
          <w:kern w:val="0"/>
          <w:sz w:val="22"/>
          <w:lang w:val="zh-CN"/>
        </w:rPr>
        <w:t>，而汉字这门古老又复杂的</w:t>
      </w:r>
      <w:r w:rsidR="00CC3062" w:rsidRPr="00081FDC">
        <w:rPr>
          <w:rFonts w:ascii="微软雅黑" w:eastAsia="微软雅黑" w:cs="微软雅黑" w:hint="eastAsia"/>
          <w:kern w:val="0"/>
          <w:sz w:val="22"/>
          <w:lang w:val="zh-CN"/>
        </w:rPr>
        <w:t>语言有着较高的信息熵（冗余度小），因此是否存在一种身份认证方式能够将图形认证与汉字相结合，利用汉字的特性（比如汉字的书写构造，汉字之间的关联与表意等）来构造一种新的图形密码认证</w:t>
      </w:r>
      <w:r w:rsidR="00831AFD" w:rsidRPr="00081FDC">
        <w:rPr>
          <w:rFonts w:ascii="微软雅黑" w:eastAsia="微软雅黑" w:cs="微软雅黑" w:hint="eastAsia"/>
          <w:kern w:val="0"/>
          <w:sz w:val="22"/>
          <w:lang w:val="zh-CN"/>
        </w:rPr>
        <w:t>，使得口令的安全性和可用性都能达到一个较高的水平。</w:t>
      </w:r>
    </w:p>
    <w:p w:rsidR="003316AC" w:rsidRPr="00081FDC" w:rsidRDefault="00B61954" w:rsidP="00081FDC">
      <w:pPr>
        <w:pStyle w:val="1"/>
        <w:rPr>
          <w:lang w:val="zh-CN"/>
        </w:rPr>
      </w:pPr>
      <w:bookmarkStart w:id="1" w:name="_Toc496649204"/>
      <w:r>
        <w:rPr>
          <w:rFonts w:hint="eastAsia"/>
          <w:lang w:val="zh-CN"/>
        </w:rPr>
        <w:t>二、</w:t>
      </w:r>
      <w:r w:rsidR="003316AC" w:rsidRPr="00081FDC">
        <w:rPr>
          <w:rFonts w:hint="eastAsia"/>
          <w:lang w:val="zh-CN"/>
        </w:rPr>
        <w:t>产品现状</w:t>
      </w:r>
      <w:bookmarkEnd w:id="1"/>
    </w:p>
    <w:p w:rsidR="00831AFD" w:rsidRDefault="00831AFD" w:rsidP="003316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微软雅黑" w:eastAsia="微软雅黑" w:cs="微软雅黑"/>
          <w:kern w:val="0"/>
          <w:sz w:val="22"/>
          <w:lang w:val="zh-CN"/>
        </w:rPr>
      </w:pPr>
      <w:r>
        <w:rPr>
          <w:rFonts w:ascii="微软雅黑" w:eastAsia="微软雅黑" w:cs="微软雅黑"/>
          <w:kern w:val="0"/>
          <w:sz w:val="22"/>
          <w:lang w:val="zh-CN"/>
        </w:rPr>
        <w:tab/>
      </w:r>
      <w:r w:rsidR="00100880">
        <w:rPr>
          <w:rFonts w:ascii="微软雅黑" w:eastAsia="微软雅黑" w:cs="微软雅黑"/>
          <w:kern w:val="0"/>
          <w:sz w:val="22"/>
          <w:lang w:val="zh-CN"/>
        </w:rPr>
        <w:t>目前汉字图形大多数都是用来做图形验证码</w:t>
      </w:r>
      <w:r w:rsidR="00100880">
        <w:rPr>
          <w:rFonts w:ascii="微软雅黑" w:eastAsia="微软雅黑" w:cs="微软雅黑" w:hint="eastAsia"/>
          <w:kern w:val="0"/>
          <w:sz w:val="22"/>
          <w:lang w:val="zh-CN"/>
        </w:rPr>
        <w:t>，</w:t>
      </w:r>
      <w:r w:rsidR="00100880">
        <w:rPr>
          <w:rFonts w:ascii="微软雅黑" w:eastAsia="微软雅黑" w:cs="微软雅黑"/>
          <w:kern w:val="0"/>
          <w:sz w:val="22"/>
          <w:lang w:val="zh-CN"/>
        </w:rPr>
        <w:t>较少见用做口令做身份验证的产品</w:t>
      </w:r>
      <w:r w:rsidR="00100880">
        <w:rPr>
          <w:rFonts w:ascii="微软雅黑" w:eastAsia="微软雅黑" w:cs="微软雅黑" w:hint="eastAsia"/>
          <w:kern w:val="0"/>
          <w:sz w:val="22"/>
          <w:lang w:val="zh-CN"/>
        </w:rPr>
        <w:t>。</w:t>
      </w:r>
    </w:p>
    <w:p w:rsidR="003316AC" w:rsidRDefault="00B61954" w:rsidP="00081FDC">
      <w:pPr>
        <w:pStyle w:val="1"/>
        <w:rPr>
          <w:lang w:val="zh-CN"/>
        </w:rPr>
      </w:pPr>
      <w:bookmarkStart w:id="2" w:name="_Toc496649205"/>
      <w:r>
        <w:rPr>
          <w:rFonts w:hint="eastAsia"/>
          <w:lang w:val="zh-CN"/>
        </w:rPr>
        <w:t>三、</w:t>
      </w:r>
      <w:r w:rsidR="003316AC">
        <w:rPr>
          <w:rFonts w:hint="eastAsia"/>
          <w:lang w:val="zh-CN"/>
        </w:rPr>
        <w:t>研究现状</w:t>
      </w:r>
      <w:bookmarkEnd w:id="2"/>
    </w:p>
    <w:p w:rsidR="00AF4DA5" w:rsidRPr="00931EA6" w:rsidRDefault="00AF4DA5" w:rsidP="00931EA6">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20"/>
        <w:jc w:val="left"/>
        <w:rPr>
          <w:rFonts w:ascii="微软雅黑" w:eastAsia="微软雅黑" w:cs="微软雅黑"/>
          <w:kern w:val="0"/>
          <w:sz w:val="22"/>
          <w:lang w:val="zh-CN"/>
        </w:rPr>
      </w:pPr>
      <w:r>
        <w:rPr>
          <w:lang w:val="zh-CN"/>
        </w:rPr>
        <w:tab/>
      </w:r>
      <w:r w:rsidR="00100880" w:rsidRPr="00931EA6">
        <w:rPr>
          <w:rFonts w:ascii="微软雅黑" w:eastAsia="微软雅黑" w:cs="微软雅黑"/>
          <w:kern w:val="0"/>
          <w:sz w:val="22"/>
          <w:lang w:val="zh-CN"/>
        </w:rPr>
        <w:t>目前</w:t>
      </w:r>
      <w:r w:rsidR="00AC381B" w:rsidRPr="00931EA6">
        <w:rPr>
          <w:rFonts w:ascii="微软雅黑" w:eastAsia="微软雅黑" w:cs="微软雅黑"/>
          <w:kern w:val="0"/>
          <w:sz w:val="22"/>
          <w:lang w:val="zh-CN"/>
        </w:rPr>
        <w:t>关于图形口令的研究主要可分为两大类</w:t>
      </w:r>
      <w:r w:rsidR="00AC381B" w:rsidRPr="00931EA6">
        <w:rPr>
          <w:rFonts w:ascii="微软雅黑" w:eastAsia="微软雅黑" w:cs="微软雅黑" w:hint="eastAsia"/>
          <w:kern w:val="0"/>
          <w:sz w:val="22"/>
          <w:lang w:val="zh-CN"/>
        </w:rPr>
        <w:t>：基于回忆（又可分为无提示和有提示）的图形口令和基于识别的图形口令。其中基于回忆的图形口令主要要求用户重复以前设定的一个过程，比如事先要求用户在一个图形上按预先顺序点击一些位置，身份认证时重复此过程。而基于识别的图形口令主要是由系统从图案库中随机产生一组图片，用户从中选择并记住某些图片，认证时需要识别曾经记住的图形。图形口令的设计需要同时考虑的安全性和可用性，因此目前很多的方案也都是在理论阶段，并未投入使用。</w:t>
      </w:r>
    </w:p>
    <w:p w:rsidR="00AC381B" w:rsidRPr="00931EA6" w:rsidRDefault="00AC381B" w:rsidP="00931EA6">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931EA6">
        <w:rPr>
          <w:rFonts w:ascii="微软雅黑" w:eastAsia="微软雅黑" w:cs="微软雅黑"/>
          <w:kern w:val="0"/>
          <w:sz w:val="22"/>
          <w:lang w:val="zh-CN"/>
        </w:rPr>
        <w:tab/>
        <w:t>关于汉字图形</w:t>
      </w:r>
      <w:r w:rsidR="00931EA6" w:rsidRPr="00931EA6">
        <w:rPr>
          <w:rFonts w:ascii="微软雅黑" w:eastAsia="微软雅黑" w:cs="微软雅黑"/>
          <w:kern w:val="0"/>
          <w:sz w:val="22"/>
          <w:lang w:val="zh-CN"/>
        </w:rPr>
        <w:t>口令</w:t>
      </w:r>
      <w:r w:rsidR="00931EA6" w:rsidRPr="00931EA6">
        <w:rPr>
          <w:rFonts w:ascii="微软雅黑" w:eastAsia="微软雅黑" w:cs="微软雅黑" w:hint="eastAsia"/>
          <w:kern w:val="0"/>
          <w:sz w:val="22"/>
          <w:lang w:val="zh-CN"/>
        </w:rPr>
        <w:t>，</w:t>
      </w:r>
      <w:r w:rsidR="00931EA6" w:rsidRPr="00931EA6">
        <w:rPr>
          <w:rFonts w:ascii="微软雅黑" w:eastAsia="微软雅黑" w:cs="微软雅黑"/>
          <w:kern w:val="0"/>
          <w:sz w:val="22"/>
          <w:lang w:val="zh-CN"/>
        </w:rPr>
        <w:t>目前还没在国内找到相关的研究</w:t>
      </w:r>
      <w:r w:rsidR="00931EA6" w:rsidRPr="00931EA6">
        <w:rPr>
          <w:rFonts w:ascii="微软雅黑" w:eastAsia="微软雅黑" w:cs="微软雅黑" w:hint="eastAsia"/>
          <w:kern w:val="0"/>
          <w:sz w:val="22"/>
          <w:lang w:val="zh-CN"/>
        </w:rPr>
        <w:t>，</w:t>
      </w:r>
      <w:r w:rsidR="00931EA6" w:rsidRPr="00931EA6">
        <w:rPr>
          <w:rFonts w:ascii="微软雅黑" w:eastAsia="微软雅黑" w:cs="微软雅黑"/>
          <w:kern w:val="0"/>
          <w:sz w:val="22"/>
          <w:lang w:val="zh-CN"/>
        </w:rPr>
        <w:t>需要类比已有方案自行</w:t>
      </w:r>
      <w:r w:rsidR="00931EA6" w:rsidRPr="00931EA6">
        <w:rPr>
          <w:rFonts w:ascii="微软雅黑" w:eastAsia="微软雅黑" w:cs="微软雅黑"/>
          <w:kern w:val="0"/>
          <w:sz w:val="22"/>
          <w:lang w:val="zh-CN"/>
        </w:rPr>
        <w:lastRenderedPageBreak/>
        <w:t>探索</w:t>
      </w:r>
      <w:r w:rsidR="00931EA6" w:rsidRPr="00931EA6">
        <w:rPr>
          <w:rFonts w:ascii="微软雅黑" w:eastAsia="微软雅黑" w:cs="微软雅黑" w:hint="eastAsia"/>
          <w:kern w:val="0"/>
          <w:sz w:val="22"/>
          <w:lang w:val="zh-CN"/>
        </w:rPr>
        <w:t>。</w:t>
      </w:r>
    </w:p>
    <w:p w:rsidR="003316AC" w:rsidRPr="00AF4DA5" w:rsidRDefault="00B61954" w:rsidP="00AF4DA5">
      <w:pPr>
        <w:pStyle w:val="1"/>
        <w:rPr>
          <w:lang w:val="zh-CN"/>
        </w:rPr>
      </w:pPr>
      <w:bookmarkStart w:id="3" w:name="_Toc496649206"/>
      <w:r>
        <w:rPr>
          <w:rFonts w:hint="eastAsia"/>
          <w:lang w:val="zh-CN"/>
        </w:rPr>
        <w:t>四、</w:t>
      </w:r>
      <w:r w:rsidR="003316AC" w:rsidRPr="00AF4DA5">
        <w:rPr>
          <w:rFonts w:hint="eastAsia"/>
          <w:lang w:val="zh-CN"/>
        </w:rPr>
        <w:t>主要思路</w:t>
      </w:r>
      <w:bookmarkEnd w:id="3"/>
    </w:p>
    <w:p w:rsidR="00997855" w:rsidRDefault="00997855" w:rsidP="00AF4DA5">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Pr>
          <w:rFonts w:ascii="微软雅黑" w:eastAsia="微软雅黑" w:cs="微软雅黑"/>
          <w:kern w:val="0"/>
          <w:sz w:val="22"/>
          <w:lang w:val="zh-CN"/>
        </w:rPr>
        <w:t>研究思路主要分为汉字特性、图形认证、</w:t>
      </w:r>
      <w:r w:rsidR="0023062E">
        <w:rPr>
          <w:rFonts w:ascii="微软雅黑" w:eastAsia="微软雅黑" w:cs="微软雅黑"/>
          <w:kern w:val="0"/>
          <w:sz w:val="22"/>
          <w:lang w:val="zh-CN"/>
        </w:rPr>
        <w:t>安全性、可用性和实现五大模块展开</w:t>
      </w:r>
      <w:r w:rsidR="0023062E">
        <w:rPr>
          <w:rFonts w:ascii="微软雅黑" w:eastAsia="微软雅黑" w:cs="微软雅黑" w:hint="eastAsia"/>
          <w:kern w:val="0"/>
          <w:sz w:val="22"/>
          <w:lang w:val="zh-CN"/>
        </w:rPr>
        <w:t>。</w:t>
      </w:r>
      <w:r w:rsidR="0023062E">
        <w:rPr>
          <w:rFonts w:ascii="微软雅黑" w:eastAsia="微软雅黑" w:cs="微软雅黑"/>
          <w:kern w:val="0"/>
          <w:sz w:val="22"/>
          <w:lang w:val="zh-CN"/>
        </w:rPr>
        <w:t>首先分析汉字的特点</w:t>
      </w:r>
      <w:r w:rsidR="0023062E">
        <w:rPr>
          <w:rFonts w:ascii="微软雅黑" w:eastAsia="微软雅黑" w:cs="微软雅黑" w:hint="eastAsia"/>
          <w:kern w:val="0"/>
          <w:sz w:val="22"/>
          <w:lang w:val="zh-CN"/>
        </w:rPr>
        <w:t>，</w:t>
      </w:r>
      <w:r w:rsidR="0023062E">
        <w:rPr>
          <w:rFonts w:ascii="微软雅黑" w:eastAsia="微软雅黑" w:cs="微软雅黑"/>
          <w:kern w:val="0"/>
          <w:sz w:val="22"/>
          <w:lang w:val="zh-CN"/>
        </w:rPr>
        <w:t>可分为研究汉字的部件构造</w:t>
      </w:r>
      <w:r w:rsidR="0023062E">
        <w:rPr>
          <w:rFonts w:ascii="微软雅黑" w:eastAsia="微软雅黑" w:cs="微软雅黑" w:hint="eastAsia"/>
          <w:kern w:val="0"/>
          <w:sz w:val="22"/>
          <w:lang w:val="zh-CN"/>
        </w:rPr>
        <w:t>（比如左右结构、上下结构等），以及研究汉字的关联表意（汉字与汉字组成的词语、成语等有意义的词）。通过研究汉字的特点来寻觅中文图形密码应具有的特性；其二，查询现有的国内外文献中有关图形密码的内容，比如图形密码可以分为识别型（单点触控、多点触控）、回忆型（无提示、有提示）、混合型三大模型，这三种模型下又可继续细分为许多具体的图形密码，通过分析比对这些图形密码的特征，并考虑其与汉字结合的可能性（目前已发现的可结合的种类有TAPI、CCP、MIBA和Pa</w:t>
      </w:r>
      <w:r w:rsidR="0023062E">
        <w:rPr>
          <w:rFonts w:ascii="微软雅黑" w:eastAsia="微软雅黑" w:cs="微软雅黑"/>
          <w:kern w:val="0"/>
          <w:sz w:val="22"/>
          <w:lang w:val="zh-CN"/>
        </w:rPr>
        <w:t>ss-Go</w:t>
      </w:r>
      <w:r w:rsidR="0023062E">
        <w:rPr>
          <w:rFonts w:ascii="微软雅黑" w:eastAsia="微软雅黑" w:cs="微软雅黑" w:hint="eastAsia"/>
          <w:kern w:val="0"/>
          <w:sz w:val="22"/>
          <w:lang w:val="zh-CN"/>
        </w:rPr>
        <w:t>）；其三，安全性。密码的安全性是信息安全</w:t>
      </w:r>
      <w:r w:rsidR="00081FDC">
        <w:rPr>
          <w:rFonts w:ascii="微软雅黑" w:eastAsia="微软雅黑" w:cs="微软雅黑" w:hint="eastAsia"/>
          <w:kern w:val="0"/>
          <w:sz w:val="22"/>
          <w:lang w:val="zh-CN"/>
        </w:rPr>
        <w:t>至关重要的一环，需要充分考虑其口令空间的大小，口令空间大小又可以从理论口令空间和有效口令空间两个方面去分析与论述，同时还要考虑不同攻击下的鲁棒性，比如暴力破解、字典攻击、肩窥攻击、社会工程等攻击下口令遭受破译的可能性；其四，可用性。可用性是与安全性相对的一个指标，本项目的重点就是要在两者之间找到一个平衡点，并使二者尽量都高一些。所以安全性可以考虑用户密码的记忆复杂度、用户选择热点的可能性、认证时间大小、成功率等等；最后，实现，通过以上过程找到一个可行方法后尽可能做一个Demo，并进行相关用户实验，这是后期工作，具体技术细节前期不涉及。</w:t>
      </w:r>
    </w:p>
    <w:p w:rsidR="008F3F86" w:rsidRDefault="00831AFD" w:rsidP="00081FD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微软雅黑" w:eastAsia="微软雅黑" w:cs="微软雅黑"/>
          <w:kern w:val="0"/>
          <w:sz w:val="22"/>
          <w:lang w:val="zh-CN"/>
        </w:rPr>
      </w:pPr>
      <w:r>
        <w:rPr>
          <w:rFonts w:ascii="微软雅黑" w:eastAsia="微软雅黑" w:cs="微软雅黑"/>
          <w:kern w:val="0"/>
          <w:sz w:val="22"/>
          <w:lang w:val="zh-CN"/>
        </w:rPr>
        <w:tab/>
      </w:r>
      <w:r w:rsidR="00B9487E">
        <w:object w:dxaOrig="15901" w:dyaOrig="21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52pt" o:ole="">
            <v:imagedata r:id="rId8" o:title=""/>
          </v:shape>
          <o:OLEObject Type="Embed" ProgID="Visio.Drawing.15" ShapeID="_x0000_i1025" DrawAspect="Content" ObjectID="_1570426915" r:id="rId9"/>
        </w:object>
      </w:r>
    </w:p>
    <w:p w:rsidR="003316AC" w:rsidRDefault="00B61954" w:rsidP="00081FDC">
      <w:pPr>
        <w:pStyle w:val="1"/>
        <w:rPr>
          <w:lang w:val="zh-CN"/>
        </w:rPr>
      </w:pPr>
      <w:bookmarkStart w:id="4" w:name="_Toc496649207"/>
      <w:r>
        <w:rPr>
          <w:rFonts w:hint="eastAsia"/>
          <w:lang w:val="zh-CN"/>
        </w:rPr>
        <w:t>五、</w:t>
      </w:r>
      <w:r w:rsidR="003316AC" w:rsidRPr="00081FDC">
        <w:rPr>
          <w:rFonts w:hint="eastAsia"/>
          <w:lang w:val="zh-CN"/>
        </w:rPr>
        <w:t>项目分工</w:t>
      </w:r>
      <w:bookmarkEnd w:id="4"/>
    </w:p>
    <w:p w:rsidR="006B611B" w:rsidRPr="006B611B"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6B611B">
        <w:rPr>
          <w:rFonts w:ascii="微软雅黑" w:eastAsia="微软雅黑" w:cs="微软雅黑" w:hint="eastAsia"/>
          <w:kern w:val="0"/>
          <w:sz w:val="22"/>
          <w:lang w:val="zh-CN"/>
        </w:rPr>
        <w:t>汉字构造和图形密码的安全性和可用性是每个人都要做的。每个人从现有的图形认证方式出发，研究其与汉字结合的可能性</w:t>
      </w:r>
      <w:r>
        <w:rPr>
          <w:rFonts w:ascii="微软雅黑" w:eastAsia="微软雅黑" w:cs="微软雅黑" w:hint="eastAsia"/>
          <w:kern w:val="0"/>
          <w:sz w:val="22"/>
          <w:lang w:val="zh-CN"/>
        </w:rPr>
        <w:t>：</w:t>
      </w:r>
    </w:p>
    <w:p w:rsidR="006B611B" w:rsidRPr="00B61954" w:rsidRDefault="00657954"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Pr>
          <w:rFonts w:ascii="微软雅黑" w:eastAsia="微软雅黑" w:cs="微软雅黑" w:hint="eastAsia"/>
          <w:kern w:val="0"/>
          <w:sz w:val="22"/>
        </w:rPr>
        <w:lastRenderedPageBreak/>
        <w:t>杨晨</w:t>
      </w:r>
      <w:r w:rsidR="006B611B" w:rsidRPr="00B61954">
        <w:rPr>
          <w:rFonts w:ascii="微软雅黑" w:eastAsia="微软雅黑" w:cs="微软雅黑"/>
          <w:kern w:val="0"/>
          <w:sz w:val="22"/>
        </w:rPr>
        <w:t>: TAPI</w:t>
      </w:r>
    </w:p>
    <w:p w:rsidR="006B611B" w:rsidRPr="00B61954" w:rsidRDefault="00657954"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Pr>
          <w:rFonts w:ascii="微软雅黑" w:eastAsia="微软雅黑" w:cs="微软雅黑" w:hint="eastAsia"/>
          <w:kern w:val="0"/>
          <w:sz w:val="22"/>
        </w:rPr>
        <w:t>陈波波</w:t>
      </w:r>
      <w:r w:rsidR="006B611B" w:rsidRPr="00B61954">
        <w:rPr>
          <w:rFonts w:ascii="微软雅黑" w:eastAsia="微软雅黑" w:cs="微软雅黑"/>
          <w:kern w:val="0"/>
          <w:sz w:val="22"/>
        </w:rPr>
        <w:t>:CCP&amp;&amp;MIBA</w:t>
      </w:r>
    </w:p>
    <w:p w:rsidR="006B611B" w:rsidRPr="00B61954" w:rsidRDefault="00657954"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rPr>
      </w:pPr>
      <w:r>
        <w:rPr>
          <w:rFonts w:ascii="微软雅黑" w:eastAsia="微软雅黑" w:cs="微软雅黑" w:hint="eastAsia"/>
          <w:kern w:val="0"/>
          <w:sz w:val="22"/>
        </w:rPr>
        <w:t>胡鸿</w:t>
      </w:r>
      <w:r w:rsidR="006B611B" w:rsidRPr="00B61954">
        <w:rPr>
          <w:rFonts w:ascii="微软雅黑" w:eastAsia="微软雅黑" w:cs="微软雅黑"/>
          <w:kern w:val="0"/>
          <w:sz w:val="22"/>
        </w:rPr>
        <w:t>:PASS-GO</w:t>
      </w:r>
    </w:p>
    <w:p w:rsidR="006B611B" w:rsidRPr="006B611B" w:rsidRDefault="00657954"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Pr>
          <w:rFonts w:ascii="微软雅黑" w:eastAsia="微软雅黑" w:cs="微软雅黑" w:hint="eastAsia"/>
          <w:kern w:val="0"/>
          <w:sz w:val="22"/>
          <w:lang w:val="zh-CN"/>
        </w:rPr>
        <w:t>吴诗晨</w:t>
      </w:r>
      <w:r w:rsidR="006B611B" w:rsidRPr="006B611B">
        <w:rPr>
          <w:rFonts w:ascii="微软雅黑" w:eastAsia="微软雅黑" w:cs="微软雅黑" w:hint="eastAsia"/>
          <w:kern w:val="0"/>
          <w:sz w:val="22"/>
          <w:lang w:val="zh-CN"/>
        </w:rPr>
        <w:t>:</w:t>
      </w:r>
      <w:r>
        <w:rPr>
          <w:rFonts w:ascii="微软雅黑" w:eastAsia="微软雅黑" w:cs="微软雅黑" w:hint="eastAsia"/>
          <w:kern w:val="0"/>
          <w:sz w:val="22"/>
          <w:lang w:val="zh-CN"/>
        </w:rPr>
        <w:t>D</w:t>
      </w:r>
      <w:r>
        <w:rPr>
          <w:rFonts w:ascii="微软雅黑" w:eastAsia="微软雅黑" w:cs="微软雅黑"/>
          <w:kern w:val="0"/>
          <w:sz w:val="22"/>
          <w:lang w:val="zh-CN"/>
        </w:rPr>
        <w:t>AS</w:t>
      </w:r>
      <w:bookmarkStart w:id="5" w:name="_GoBack"/>
      <w:bookmarkEnd w:id="5"/>
    </w:p>
    <w:p w:rsidR="00081FDC" w:rsidRPr="00081FDC"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lang w:val="zh-CN"/>
        </w:rPr>
      </w:pPr>
      <w:r w:rsidRPr="006B611B">
        <w:rPr>
          <w:rFonts w:ascii="微软雅黑" w:eastAsia="微软雅黑" w:cs="微软雅黑" w:hint="eastAsia"/>
          <w:kern w:val="0"/>
          <w:sz w:val="22"/>
          <w:lang w:val="zh-CN"/>
        </w:rPr>
        <w:t>以上是四个不同图形认证的出发点(目前发现的可行的)，每名成员完成各自的分析后进行一个汇总，形成一篇总结报告，同时通过头脑风暴探讨出一个综合型的最优方案来进行实现(目前实现方面还未分工)。</w:t>
      </w:r>
    </w:p>
    <w:p w:rsidR="003316AC" w:rsidRPr="00081FDC" w:rsidRDefault="00B61954" w:rsidP="00081FDC">
      <w:pPr>
        <w:pStyle w:val="1"/>
        <w:rPr>
          <w:lang w:val="zh-CN"/>
        </w:rPr>
      </w:pPr>
      <w:bookmarkStart w:id="6" w:name="_Toc496649208"/>
      <w:r>
        <w:rPr>
          <w:rFonts w:hint="eastAsia"/>
          <w:lang w:val="zh-CN"/>
        </w:rPr>
        <w:t>六、</w:t>
      </w:r>
      <w:r w:rsidR="003316AC" w:rsidRPr="00081FDC">
        <w:rPr>
          <w:rFonts w:hint="eastAsia"/>
          <w:lang w:val="zh-CN"/>
        </w:rPr>
        <w:t>项目计划</w:t>
      </w:r>
      <w:bookmarkEnd w:id="6"/>
    </w:p>
    <w:p w:rsidR="003316AC" w:rsidRPr="006B611B" w:rsidRDefault="006B611B" w:rsidP="006B611B">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200" w:firstLine="440"/>
        <w:jc w:val="left"/>
        <w:rPr>
          <w:rFonts w:ascii="微软雅黑" w:eastAsia="微软雅黑" w:cs="微软雅黑"/>
          <w:kern w:val="0"/>
          <w:sz w:val="22"/>
          <w:lang w:val="zh-CN"/>
        </w:rPr>
      </w:pPr>
      <w:r w:rsidRPr="006B611B">
        <w:rPr>
          <w:rFonts w:ascii="微软雅黑" w:eastAsia="微软雅黑" w:cs="微软雅黑" w:hint="eastAsia"/>
          <w:kern w:val="0"/>
          <w:sz w:val="22"/>
          <w:lang w:val="zh-CN"/>
        </w:rPr>
        <w:t>项目旨在研究汉字图形密码的可能性，因此会从多角度出发横纵向对比不同方案的优势和不足，最后完成一个完整的综述性报告。主要侧重点在于汉字图形的可能性，实现是其次，项目后期完成综述报告后，会尽可能对其中一个较成熟的方案进行实现，做一个DEMO</w:t>
      </w:r>
      <w:r>
        <w:rPr>
          <w:rFonts w:ascii="微软雅黑" w:eastAsia="微软雅黑" w:cs="微软雅黑" w:hint="eastAsia"/>
          <w:kern w:val="0"/>
          <w:sz w:val="22"/>
          <w:lang w:val="zh-CN"/>
        </w:rPr>
        <w:t>。</w:t>
      </w:r>
    </w:p>
    <w:sectPr w:rsidR="003316AC" w:rsidRPr="006B61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3A79" w:rsidRDefault="00CA3A79" w:rsidP="00B61954">
      <w:r>
        <w:separator/>
      </w:r>
    </w:p>
  </w:endnote>
  <w:endnote w:type="continuationSeparator" w:id="0">
    <w:p w:rsidR="00CA3A79" w:rsidRDefault="00CA3A79" w:rsidP="00B61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3A79" w:rsidRDefault="00CA3A79" w:rsidP="00B61954">
      <w:r>
        <w:separator/>
      </w:r>
    </w:p>
  </w:footnote>
  <w:footnote w:type="continuationSeparator" w:id="0">
    <w:p w:rsidR="00CA3A79" w:rsidRDefault="00CA3A79" w:rsidP="00B6195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6AC"/>
    <w:rsid w:val="00001937"/>
    <w:rsid w:val="00001D0B"/>
    <w:rsid w:val="0000219E"/>
    <w:rsid w:val="00002336"/>
    <w:rsid w:val="000027CE"/>
    <w:rsid w:val="00002FCF"/>
    <w:rsid w:val="000035FE"/>
    <w:rsid w:val="00003CDB"/>
    <w:rsid w:val="00003DC4"/>
    <w:rsid w:val="00004917"/>
    <w:rsid w:val="00004F5A"/>
    <w:rsid w:val="0000695C"/>
    <w:rsid w:val="0000792A"/>
    <w:rsid w:val="00007E63"/>
    <w:rsid w:val="000110A8"/>
    <w:rsid w:val="000110FE"/>
    <w:rsid w:val="00011723"/>
    <w:rsid w:val="000123A7"/>
    <w:rsid w:val="000127ED"/>
    <w:rsid w:val="0001383A"/>
    <w:rsid w:val="00013AC8"/>
    <w:rsid w:val="00014744"/>
    <w:rsid w:val="000158D2"/>
    <w:rsid w:val="00016379"/>
    <w:rsid w:val="00016AE2"/>
    <w:rsid w:val="000173E6"/>
    <w:rsid w:val="00021106"/>
    <w:rsid w:val="00021478"/>
    <w:rsid w:val="00021B11"/>
    <w:rsid w:val="00021BF1"/>
    <w:rsid w:val="00022547"/>
    <w:rsid w:val="000234B2"/>
    <w:rsid w:val="00023713"/>
    <w:rsid w:val="000237CA"/>
    <w:rsid w:val="00023854"/>
    <w:rsid w:val="00024C48"/>
    <w:rsid w:val="000256D6"/>
    <w:rsid w:val="00026400"/>
    <w:rsid w:val="00026689"/>
    <w:rsid w:val="00026EAC"/>
    <w:rsid w:val="0002776B"/>
    <w:rsid w:val="00027916"/>
    <w:rsid w:val="000306EA"/>
    <w:rsid w:val="00030F84"/>
    <w:rsid w:val="000317D1"/>
    <w:rsid w:val="00031CD4"/>
    <w:rsid w:val="000322A8"/>
    <w:rsid w:val="00032442"/>
    <w:rsid w:val="0003391B"/>
    <w:rsid w:val="00034414"/>
    <w:rsid w:val="00035819"/>
    <w:rsid w:val="00035925"/>
    <w:rsid w:val="000367D0"/>
    <w:rsid w:val="000369ED"/>
    <w:rsid w:val="00036CEC"/>
    <w:rsid w:val="00037A21"/>
    <w:rsid w:val="00037C8B"/>
    <w:rsid w:val="00037FD7"/>
    <w:rsid w:val="00041D02"/>
    <w:rsid w:val="00041FE5"/>
    <w:rsid w:val="00042493"/>
    <w:rsid w:val="0004335D"/>
    <w:rsid w:val="0004563B"/>
    <w:rsid w:val="00047B42"/>
    <w:rsid w:val="00050FF3"/>
    <w:rsid w:val="00051038"/>
    <w:rsid w:val="00051B6E"/>
    <w:rsid w:val="0005305C"/>
    <w:rsid w:val="000538C7"/>
    <w:rsid w:val="000539D6"/>
    <w:rsid w:val="000574CD"/>
    <w:rsid w:val="00057BB1"/>
    <w:rsid w:val="0006052D"/>
    <w:rsid w:val="00060C3B"/>
    <w:rsid w:val="00060EE7"/>
    <w:rsid w:val="00061003"/>
    <w:rsid w:val="000622B5"/>
    <w:rsid w:val="00062791"/>
    <w:rsid w:val="000635FC"/>
    <w:rsid w:val="00063F06"/>
    <w:rsid w:val="00064618"/>
    <w:rsid w:val="00064659"/>
    <w:rsid w:val="00064886"/>
    <w:rsid w:val="00064D8D"/>
    <w:rsid w:val="00064E69"/>
    <w:rsid w:val="00065505"/>
    <w:rsid w:val="000658EE"/>
    <w:rsid w:val="0006643D"/>
    <w:rsid w:val="00066ED9"/>
    <w:rsid w:val="00067191"/>
    <w:rsid w:val="000672FF"/>
    <w:rsid w:val="0007123A"/>
    <w:rsid w:val="00072898"/>
    <w:rsid w:val="00072B57"/>
    <w:rsid w:val="00072C14"/>
    <w:rsid w:val="000730B6"/>
    <w:rsid w:val="0007314A"/>
    <w:rsid w:val="00073CC3"/>
    <w:rsid w:val="00074421"/>
    <w:rsid w:val="00074C02"/>
    <w:rsid w:val="000755B3"/>
    <w:rsid w:val="00076C01"/>
    <w:rsid w:val="000771D7"/>
    <w:rsid w:val="00077533"/>
    <w:rsid w:val="00080E1C"/>
    <w:rsid w:val="0008107A"/>
    <w:rsid w:val="000810AF"/>
    <w:rsid w:val="0008113D"/>
    <w:rsid w:val="0008165E"/>
    <w:rsid w:val="00081936"/>
    <w:rsid w:val="00081BBC"/>
    <w:rsid w:val="00081F32"/>
    <w:rsid w:val="00081FDC"/>
    <w:rsid w:val="00083A87"/>
    <w:rsid w:val="00083F13"/>
    <w:rsid w:val="00084349"/>
    <w:rsid w:val="00084456"/>
    <w:rsid w:val="00084A11"/>
    <w:rsid w:val="000878C4"/>
    <w:rsid w:val="000879C4"/>
    <w:rsid w:val="00087E8D"/>
    <w:rsid w:val="000923A3"/>
    <w:rsid w:val="000926C6"/>
    <w:rsid w:val="00092ACB"/>
    <w:rsid w:val="00092BA4"/>
    <w:rsid w:val="00093118"/>
    <w:rsid w:val="00093454"/>
    <w:rsid w:val="000934E6"/>
    <w:rsid w:val="000936D9"/>
    <w:rsid w:val="00093C59"/>
    <w:rsid w:val="00094225"/>
    <w:rsid w:val="00094371"/>
    <w:rsid w:val="000947A6"/>
    <w:rsid w:val="00094F14"/>
    <w:rsid w:val="00095187"/>
    <w:rsid w:val="0009624B"/>
    <w:rsid w:val="0009641A"/>
    <w:rsid w:val="00096AA8"/>
    <w:rsid w:val="000973CA"/>
    <w:rsid w:val="000A1B80"/>
    <w:rsid w:val="000A23A9"/>
    <w:rsid w:val="000A3E00"/>
    <w:rsid w:val="000A3E5F"/>
    <w:rsid w:val="000A4365"/>
    <w:rsid w:val="000A4727"/>
    <w:rsid w:val="000A52BE"/>
    <w:rsid w:val="000A53E7"/>
    <w:rsid w:val="000A5DF5"/>
    <w:rsid w:val="000A5E50"/>
    <w:rsid w:val="000A65CE"/>
    <w:rsid w:val="000B08EA"/>
    <w:rsid w:val="000B1568"/>
    <w:rsid w:val="000B159A"/>
    <w:rsid w:val="000B1F2A"/>
    <w:rsid w:val="000B223E"/>
    <w:rsid w:val="000B2658"/>
    <w:rsid w:val="000B28BE"/>
    <w:rsid w:val="000B3540"/>
    <w:rsid w:val="000B4679"/>
    <w:rsid w:val="000B4990"/>
    <w:rsid w:val="000B4C95"/>
    <w:rsid w:val="000B62CB"/>
    <w:rsid w:val="000B69CE"/>
    <w:rsid w:val="000B7046"/>
    <w:rsid w:val="000B7172"/>
    <w:rsid w:val="000B7408"/>
    <w:rsid w:val="000B7795"/>
    <w:rsid w:val="000C0C44"/>
    <w:rsid w:val="000C17FB"/>
    <w:rsid w:val="000C29C4"/>
    <w:rsid w:val="000C40DE"/>
    <w:rsid w:val="000C441B"/>
    <w:rsid w:val="000C4922"/>
    <w:rsid w:val="000C49EE"/>
    <w:rsid w:val="000C4B3E"/>
    <w:rsid w:val="000C4FCE"/>
    <w:rsid w:val="000C538B"/>
    <w:rsid w:val="000C5FAB"/>
    <w:rsid w:val="000C705E"/>
    <w:rsid w:val="000C714A"/>
    <w:rsid w:val="000C7AAB"/>
    <w:rsid w:val="000D0810"/>
    <w:rsid w:val="000D0A1A"/>
    <w:rsid w:val="000D1575"/>
    <w:rsid w:val="000D17DC"/>
    <w:rsid w:val="000D27CE"/>
    <w:rsid w:val="000D2C61"/>
    <w:rsid w:val="000D2FE5"/>
    <w:rsid w:val="000D4146"/>
    <w:rsid w:val="000D4E51"/>
    <w:rsid w:val="000D51E0"/>
    <w:rsid w:val="000D5BF6"/>
    <w:rsid w:val="000D6B1A"/>
    <w:rsid w:val="000E073C"/>
    <w:rsid w:val="000E319A"/>
    <w:rsid w:val="000E32B1"/>
    <w:rsid w:val="000E415E"/>
    <w:rsid w:val="000E4BCE"/>
    <w:rsid w:val="000E60F7"/>
    <w:rsid w:val="000E7402"/>
    <w:rsid w:val="000E7D00"/>
    <w:rsid w:val="000F0D89"/>
    <w:rsid w:val="000F0DB9"/>
    <w:rsid w:val="000F1058"/>
    <w:rsid w:val="000F1871"/>
    <w:rsid w:val="000F2A25"/>
    <w:rsid w:val="000F5402"/>
    <w:rsid w:val="000F541B"/>
    <w:rsid w:val="000F6E8E"/>
    <w:rsid w:val="00100880"/>
    <w:rsid w:val="00100A95"/>
    <w:rsid w:val="00100DD3"/>
    <w:rsid w:val="001010DC"/>
    <w:rsid w:val="00101C68"/>
    <w:rsid w:val="00101CFA"/>
    <w:rsid w:val="001029FB"/>
    <w:rsid w:val="001032C4"/>
    <w:rsid w:val="001043E1"/>
    <w:rsid w:val="0010457E"/>
    <w:rsid w:val="00104FAB"/>
    <w:rsid w:val="001051E6"/>
    <w:rsid w:val="00105D03"/>
    <w:rsid w:val="00105F3E"/>
    <w:rsid w:val="001063DE"/>
    <w:rsid w:val="00106C80"/>
    <w:rsid w:val="001079C9"/>
    <w:rsid w:val="00107BC9"/>
    <w:rsid w:val="00107BF7"/>
    <w:rsid w:val="00110C4D"/>
    <w:rsid w:val="0011107D"/>
    <w:rsid w:val="00111D03"/>
    <w:rsid w:val="0011208E"/>
    <w:rsid w:val="0011311A"/>
    <w:rsid w:val="001137C4"/>
    <w:rsid w:val="001138A3"/>
    <w:rsid w:val="001138B8"/>
    <w:rsid w:val="00113C7E"/>
    <w:rsid w:val="00113D00"/>
    <w:rsid w:val="0011456F"/>
    <w:rsid w:val="00115F1A"/>
    <w:rsid w:val="0011680D"/>
    <w:rsid w:val="00116A81"/>
    <w:rsid w:val="00116ACC"/>
    <w:rsid w:val="0012089B"/>
    <w:rsid w:val="00120B9B"/>
    <w:rsid w:val="001221D1"/>
    <w:rsid w:val="00122BF2"/>
    <w:rsid w:val="00122E70"/>
    <w:rsid w:val="00123D2D"/>
    <w:rsid w:val="001241D0"/>
    <w:rsid w:val="0012602A"/>
    <w:rsid w:val="001262E7"/>
    <w:rsid w:val="00126528"/>
    <w:rsid w:val="0012654E"/>
    <w:rsid w:val="001267EA"/>
    <w:rsid w:val="001268BE"/>
    <w:rsid w:val="00126ACC"/>
    <w:rsid w:val="00126B1A"/>
    <w:rsid w:val="00126D77"/>
    <w:rsid w:val="00127475"/>
    <w:rsid w:val="00127A28"/>
    <w:rsid w:val="0013134F"/>
    <w:rsid w:val="0013294C"/>
    <w:rsid w:val="00132A1C"/>
    <w:rsid w:val="00133024"/>
    <w:rsid w:val="00133DBC"/>
    <w:rsid w:val="00134ACB"/>
    <w:rsid w:val="00135A2B"/>
    <w:rsid w:val="00135A35"/>
    <w:rsid w:val="001362EB"/>
    <w:rsid w:val="00136DCB"/>
    <w:rsid w:val="00136E5B"/>
    <w:rsid w:val="0013748D"/>
    <w:rsid w:val="001400B3"/>
    <w:rsid w:val="0014052D"/>
    <w:rsid w:val="00140D7A"/>
    <w:rsid w:val="001410F5"/>
    <w:rsid w:val="0014223D"/>
    <w:rsid w:val="00142B73"/>
    <w:rsid w:val="00143664"/>
    <w:rsid w:val="00144F4C"/>
    <w:rsid w:val="0014562F"/>
    <w:rsid w:val="00145C13"/>
    <w:rsid w:val="00150382"/>
    <w:rsid w:val="00151A87"/>
    <w:rsid w:val="00151B3F"/>
    <w:rsid w:val="00151B6B"/>
    <w:rsid w:val="00151C6D"/>
    <w:rsid w:val="00151D1F"/>
    <w:rsid w:val="00152A8B"/>
    <w:rsid w:val="0015378D"/>
    <w:rsid w:val="00153CF1"/>
    <w:rsid w:val="001549C2"/>
    <w:rsid w:val="001550F4"/>
    <w:rsid w:val="00155B36"/>
    <w:rsid w:val="001571B3"/>
    <w:rsid w:val="00157DDF"/>
    <w:rsid w:val="001605B0"/>
    <w:rsid w:val="0016084A"/>
    <w:rsid w:val="00161031"/>
    <w:rsid w:val="00162462"/>
    <w:rsid w:val="00162B36"/>
    <w:rsid w:val="00163439"/>
    <w:rsid w:val="00163476"/>
    <w:rsid w:val="0016400B"/>
    <w:rsid w:val="00164B15"/>
    <w:rsid w:val="00165691"/>
    <w:rsid w:val="001662AE"/>
    <w:rsid w:val="00171970"/>
    <w:rsid w:val="0017211A"/>
    <w:rsid w:val="00172401"/>
    <w:rsid w:val="00172B1F"/>
    <w:rsid w:val="0017368B"/>
    <w:rsid w:val="0017398A"/>
    <w:rsid w:val="00174253"/>
    <w:rsid w:val="001744B2"/>
    <w:rsid w:val="0017654F"/>
    <w:rsid w:val="00176BE9"/>
    <w:rsid w:val="00176D73"/>
    <w:rsid w:val="00177F62"/>
    <w:rsid w:val="001808E4"/>
    <w:rsid w:val="00180C32"/>
    <w:rsid w:val="00181245"/>
    <w:rsid w:val="0018158E"/>
    <w:rsid w:val="00181A66"/>
    <w:rsid w:val="001825EA"/>
    <w:rsid w:val="00182C61"/>
    <w:rsid w:val="00183980"/>
    <w:rsid w:val="00183C27"/>
    <w:rsid w:val="00183DC1"/>
    <w:rsid w:val="00185282"/>
    <w:rsid w:val="00185F1F"/>
    <w:rsid w:val="001860FA"/>
    <w:rsid w:val="00186544"/>
    <w:rsid w:val="00186A64"/>
    <w:rsid w:val="00186C70"/>
    <w:rsid w:val="0019033F"/>
    <w:rsid w:val="00190A8C"/>
    <w:rsid w:val="00190DCB"/>
    <w:rsid w:val="00190F77"/>
    <w:rsid w:val="0019440C"/>
    <w:rsid w:val="0019479B"/>
    <w:rsid w:val="001947E9"/>
    <w:rsid w:val="00195A04"/>
    <w:rsid w:val="00195A3E"/>
    <w:rsid w:val="00195EF4"/>
    <w:rsid w:val="00196E5A"/>
    <w:rsid w:val="00197E09"/>
    <w:rsid w:val="001A0F1F"/>
    <w:rsid w:val="001A16B1"/>
    <w:rsid w:val="001A2811"/>
    <w:rsid w:val="001A2DD1"/>
    <w:rsid w:val="001A2ED2"/>
    <w:rsid w:val="001A2EEF"/>
    <w:rsid w:val="001A3334"/>
    <w:rsid w:val="001A3FE1"/>
    <w:rsid w:val="001A41E5"/>
    <w:rsid w:val="001A432D"/>
    <w:rsid w:val="001A436D"/>
    <w:rsid w:val="001A5F10"/>
    <w:rsid w:val="001A62AE"/>
    <w:rsid w:val="001A684D"/>
    <w:rsid w:val="001A7116"/>
    <w:rsid w:val="001A7401"/>
    <w:rsid w:val="001A767E"/>
    <w:rsid w:val="001B07A5"/>
    <w:rsid w:val="001B22CC"/>
    <w:rsid w:val="001B2B7E"/>
    <w:rsid w:val="001B358C"/>
    <w:rsid w:val="001B35FD"/>
    <w:rsid w:val="001B4112"/>
    <w:rsid w:val="001B5805"/>
    <w:rsid w:val="001B6054"/>
    <w:rsid w:val="001B633B"/>
    <w:rsid w:val="001B75D6"/>
    <w:rsid w:val="001B7AD3"/>
    <w:rsid w:val="001C2AA1"/>
    <w:rsid w:val="001C31B5"/>
    <w:rsid w:val="001C3261"/>
    <w:rsid w:val="001C36A0"/>
    <w:rsid w:val="001C37EC"/>
    <w:rsid w:val="001C404B"/>
    <w:rsid w:val="001C468B"/>
    <w:rsid w:val="001C5827"/>
    <w:rsid w:val="001C5F6D"/>
    <w:rsid w:val="001C5FDD"/>
    <w:rsid w:val="001C615A"/>
    <w:rsid w:val="001C6F67"/>
    <w:rsid w:val="001D149B"/>
    <w:rsid w:val="001D1924"/>
    <w:rsid w:val="001D2FF2"/>
    <w:rsid w:val="001D3275"/>
    <w:rsid w:val="001D3286"/>
    <w:rsid w:val="001D3EA4"/>
    <w:rsid w:val="001D3F4D"/>
    <w:rsid w:val="001D520B"/>
    <w:rsid w:val="001D56B4"/>
    <w:rsid w:val="001D58FD"/>
    <w:rsid w:val="001D5B3F"/>
    <w:rsid w:val="001E188A"/>
    <w:rsid w:val="001E3112"/>
    <w:rsid w:val="001E34D4"/>
    <w:rsid w:val="001E35D0"/>
    <w:rsid w:val="001E486B"/>
    <w:rsid w:val="001E49F7"/>
    <w:rsid w:val="001E599F"/>
    <w:rsid w:val="001E59BD"/>
    <w:rsid w:val="001E636A"/>
    <w:rsid w:val="001E75BB"/>
    <w:rsid w:val="001F0D3F"/>
    <w:rsid w:val="001F1349"/>
    <w:rsid w:val="001F137D"/>
    <w:rsid w:val="001F1606"/>
    <w:rsid w:val="001F22AC"/>
    <w:rsid w:val="001F22ED"/>
    <w:rsid w:val="001F2792"/>
    <w:rsid w:val="001F2A0F"/>
    <w:rsid w:val="001F33E1"/>
    <w:rsid w:val="001F5053"/>
    <w:rsid w:val="001F552F"/>
    <w:rsid w:val="001F5A7E"/>
    <w:rsid w:val="001F5AA6"/>
    <w:rsid w:val="001F6453"/>
    <w:rsid w:val="001F7089"/>
    <w:rsid w:val="001F713E"/>
    <w:rsid w:val="001F7F07"/>
    <w:rsid w:val="002010DE"/>
    <w:rsid w:val="002012D5"/>
    <w:rsid w:val="00201837"/>
    <w:rsid w:val="00201AC5"/>
    <w:rsid w:val="00202731"/>
    <w:rsid w:val="00203155"/>
    <w:rsid w:val="0020699F"/>
    <w:rsid w:val="0021030A"/>
    <w:rsid w:val="00210C45"/>
    <w:rsid w:val="00211DD2"/>
    <w:rsid w:val="002123E3"/>
    <w:rsid w:val="002129CE"/>
    <w:rsid w:val="00212AAB"/>
    <w:rsid w:val="00212D10"/>
    <w:rsid w:val="00212FC3"/>
    <w:rsid w:val="00213EA9"/>
    <w:rsid w:val="00213F9C"/>
    <w:rsid w:val="00214684"/>
    <w:rsid w:val="0021541A"/>
    <w:rsid w:val="002156DF"/>
    <w:rsid w:val="00215706"/>
    <w:rsid w:val="00215880"/>
    <w:rsid w:val="00215A84"/>
    <w:rsid w:val="00215B45"/>
    <w:rsid w:val="00215F02"/>
    <w:rsid w:val="00217316"/>
    <w:rsid w:val="00220451"/>
    <w:rsid w:val="002208FF"/>
    <w:rsid w:val="00220ABE"/>
    <w:rsid w:val="00220CBD"/>
    <w:rsid w:val="00221ACA"/>
    <w:rsid w:val="00223305"/>
    <w:rsid w:val="0022347C"/>
    <w:rsid w:val="002238C4"/>
    <w:rsid w:val="00223918"/>
    <w:rsid w:val="00223A10"/>
    <w:rsid w:val="00224156"/>
    <w:rsid w:val="00225140"/>
    <w:rsid w:val="002258BC"/>
    <w:rsid w:val="0022595B"/>
    <w:rsid w:val="0022606C"/>
    <w:rsid w:val="002271F9"/>
    <w:rsid w:val="0022737C"/>
    <w:rsid w:val="00227F40"/>
    <w:rsid w:val="00230537"/>
    <w:rsid w:val="0023062E"/>
    <w:rsid w:val="002308F2"/>
    <w:rsid w:val="0023156B"/>
    <w:rsid w:val="00231A83"/>
    <w:rsid w:val="00231B6E"/>
    <w:rsid w:val="00231DA5"/>
    <w:rsid w:val="00231DCC"/>
    <w:rsid w:val="00232802"/>
    <w:rsid w:val="00232AA9"/>
    <w:rsid w:val="00232B85"/>
    <w:rsid w:val="00232DDE"/>
    <w:rsid w:val="002334B7"/>
    <w:rsid w:val="0023400A"/>
    <w:rsid w:val="0023531B"/>
    <w:rsid w:val="002359FA"/>
    <w:rsid w:val="00237F41"/>
    <w:rsid w:val="0024058D"/>
    <w:rsid w:val="00240A9C"/>
    <w:rsid w:val="00241141"/>
    <w:rsid w:val="00241989"/>
    <w:rsid w:val="00243533"/>
    <w:rsid w:val="00243DBF"/>
    <w:rsid w:val="00244691"/>
    <w:rsid w:val="00244AAE"/>
    <w:rsid w:val="00244BD8"/>
    <w:rsid w:val="002451FB"/>
    <w:rsid w:val="0024613F"/>
    <w:rsid w:val="00246D15"/>
    <w:rsid w:val="00246F5D"/>
    <w:rsid w:val="0024798C"/>
    <w:rsid w:val="00247E5D"/>
    <w:rsid w:val="00247ED9"/>
    <w:rsid w:val="00251C68"/>
    <w:rsid w:val="00251F87"/>
    <w:rsid w:val="00254830"/>
    <w:rsid w:val="00256D2B"/>
    <w:rsid w:val="00257BC3"/>
    <w:rsid w:val="002602FF"/>
    <w:rsid w:val="0026149E"/>
    <w:rsid w:val="00261F50"/>
    <w:rsid w:val="002628AA"/>
    <w:rsid w:val="002629F1"/>
    <w:rsid w:val="00262DB0"/>
    <w:rsid w:val="00262DB2"/>
    <w:rsid w:val="0026329C"/>
    <w:rsid w:val="00263F2F"/>
    <w:rsid w:val="002643E2"/>
    <w:rsid w:val="00264AB9"/>
    <w:rsid w:val="00265397"/>
    <w:rsid w:val="0026539A"/>
    <w:rsid w:val="002665EB"/>
    <w:rsid w:val="0026795E"/>
    <w:rsid w:val="00267B36"/>
    <w:rsid w:val="00267F0A"/>
    <w:rsid w:val="00267F9D"/>
    <w:rsid w:val="00270E95"/>
    <w:rsid w:val="00271784"/>
    <w:rsid w:val="00271DF9"/>
    <w:rsid w:val="002736A5"/>
    <w:rsid w:val="00273B44"/>
    <w:rsid w:val="00273D00"/>
    <w:rsid w:val="0027471F"/>
    <w:rsid w:val="00274F8F"/>
    <w:rsid w:val="00275348"/>
    <w:rsid w:val="00275704"/>
    <w:rsid w:val="002760DC"/>
    <w:rsid w:val="00276117"/>
    <w:rsid w:val="002761B3"/>
    <w:rsid w:val="00276744"/>
    <w:rsid w:val="00277549"/>
    <w:rsid w:val="002777FD"/>
    <w:rsid w:val="0028076D"/>
    <w:rsid w:val="002807E0"/>
    <w:rsid w:val="00280A35"/>
    <w:rsid w:val="00280A4E"/>
    <w:rsid w:val="00281EC2"/>
    <w:rsid w:val="0028286C"/>
    <w:rsid w:val="00283BD0"/>
    <w:rsid w:val="0028451C"/>
    <w:rsid w:val="002860F7"/>
    <w:rsid w:val="002861C7"/>
    <w:rsid w:val="0028679D"/>
    <w:rsid w:val="00286E38"/>
    <w:rsid w:val="00287113"/>
    <w:rsid w:val="00287204"/>
    <w:rsid w:val="0028759F"/>
    <w:rsid w:val="00287CC1"/>
    <w:rsid w:val="002906EC"/>
    <w:rsid w:val="00292AA2"/>
    <w:rsid w:val="00292C7E"/>
    <w:rsid w:val="0029416E"/>
    <w:rsid w:val="00294A7E"/>
    <w:rsid w:val="00294F74"/>
    <w:rsid w:val="002954CE"/>
    <w:rsid w:val="0029561A"/>
    <w:rsid w:val="00297F51"/>
    <w:rsid w:val="002A0108"/>
    <w:rsid w:val="002A0ACB"/>
    <w:rsid w:val="002A0CEA"/>
    <w:rsid w:val="002A10B1"/>
    <w:rsid w:val="002A1738"/>
    <w:rsid w:val="002A1A48"/>
    <w:rsid w:val="002A21F3"/>
    <w:rsid w:val="002A2785"/>
    <w:rsid w:val="002A2817"/>
    <w:rsid w:val="002A3041"/>
    <w:rsid w:val="002A35D8"/>
    <w:rsid w:val="002A4503"/>
    <w:rsid w:val="002A4504"/>
    <w:rsid w:val="002A4973"/>
    <w:rsid w:val="002A49BC"/>
    <w:rsid w:val="002A50C4"/>
    <w:rsid w:val="002A5ED5"/>
    <w:rsid w:val="002A7C97"/>
    <w:rsid w:val="002B171D"/>
    <w:rsid w:val="002B1EA9"/>
    <w:rsid w:val="002B2060"/>
    <w:rsid w:val="002B2468"/>
    <w:rsid w:val="002B25B4"/>
    <w:rsid w:val="002B419C"/>
    <w:rsid w:val="002B456C"/>
    <w:rsid w:val="002B4586"/>
    <w:rsid w:val="002B49A2"/>
    <w:rsid w:val="002B4F5A"/>
    <w:rsid w:val="002B5BC7"/>
    <w:rsid w:val="002B662D"/>
    <w:rsid w:val="002B77F0"/>
    <w:rsid w:val="002C00D7"/>
    <w:rsid w:val="002C0243"/>
    <w:rsid w:val="002C0E36"/>
    <w:rsid w:val="002C1199"/>
    <w:rsid w:val="002C25F7"/>
    <w:rsid w:val="002C2918"/>
    <w:rsid w:val="002C3FB9"/>
    <w:rsid w:val="002C5A34"/>
    <w:rsid w:val="002C6E7D"/>
    <w:rsid w:val="002C714E"/>
    <w:rsid w:val="002C735A"/>
    <w:rsid w:val="002C76CF"/>
    <w:rsid w:val="002C79AE"/>
    <w:rsid w:val="002C7BFD"/>
    <w:rsid w:val="002D0890"/>
    <w:rsid w:val="002D1400"/>
    <w:rsid w:val="002D2616"/>
    <w:rsid w:val="002D3090"/>
    <w:rsid w:val="002D3421"/>
    <w:rsid w:val="002D3CA0"/>
    <w:rsid w:val="002D3F33"/>
    <w:rsid w:val="002D478E"/>
    <w:rsid w:val="002D568E"/>
    <w:rsid w:val="002D63DB"/>
    <w:rsid w:val="002D65BB"/>
    <w:rsid w:val="002D6C82"/>
    <w:rsid w:val="002D6F1A"/>
    <w:rsid w:val="002D701B"/>
    <w:rsid w:val="002D7491"/>
    <w:rsid w:val="002D75A4"/>
    <w:rsid w:val="002E05B7"/>
    <w:rsid w:val="002E1403"/>
    <w:rsid w:val="002E2073"/>
    <w:rsid w:val="002E38B2"/>
    <w:rsid w:val="002E3DA0"/>
    <w:rsid w:val="002E3ED8"/>
    <w:rsid w:val="002E3F8E"/>
    <w:rsid w:val="002E405F"/>
    <w:rsid w:val="002E57AA"/>
    <w:rsid w:val="002E57C7"/>
    <w:rsid w:val="002E6010"/>
    <w:rsid w:val="002E636C"/>
    <w:rsid w:val="002E6376"/>
    <w:rsid w:val="002E6CB9"/>
    <w:rsid w:val="002E79D8"/>
    <w:rsid w:val="002E7CBE"/>
    <w:rsid w:val="002F03AE"/>
    <w:rsid w:val="002F08FB"/>
    <w:rsid w:val="002F0B43"/>
    <w:rsid w:val="002F0D71"/>
    <w:rsid w:val="002F22E1"/>
    <w:rsid w:val="002F2805"/>
    <w:rsid w:val="002F33B6"/>
    <w:rsid w:val="002F522B"/>
    <w:rsid w:val="002F5416"/>
    <w:rsid w:val="002F55CD"/>
    <w:rsid w:val="002F633A"/>
    <w:rsid w:val="002F7B32"/>
    <w:rsid w:val="002F7E74"/>
    <w:rsid w:val="002F7FD6"/>
    <w:rsid w:val="00300B9F"/>
    <w:rsid w:val="003027F1"/>
    <w:rsid w:val="00302FD5"/>
    <w:rsid w:val="003046BE"/>
    <w:rsid w:val="003056C5"/>
    <w:rsid w:val="0030621D"/>
    <w:rsid w:val="003078F6"/>
    <w:rsid w:val="00307BAC"/>
    <w:rsid w:val="00310928"/>
    <w:rsid w:val="0031148E"/>
    <w:rsid w:val="00311967"/>
    <w:rsid w:val="0031341C"/>
    <w:rsid w:val="00313884"/>
    <w:rsid w:val="00314BFE"/>
    <w:rsid w:val="00314CDF"/>
    <w:rsid w:val="003150D9"/>
    <w:rsid w:val="003156A7"/>
    <w:rsid w:val="003168DC"/>
    <w:rsid w:val="003173EE"/>
    <w:rsid w:val="0031762C"/>
    <w:rsid w:val="003205AB"/>
    <w:rsid w:val="0032060A"/>
    <w:rsid w:val="00321316"/>
    <w:rsid w:val="00321E2A"/>
    <w:rsid w:val="003220AB"/>
    <w:rsid w:val="00322EC6"/>
    <w:rsid w:val="003248EA"/>
    <w:rsid w:val="00324F11"/>
    <w:rsid w:val="0032514C"/>
    <w:rsid w:val="003254E0"/>
    <w:rsid w:val="0032661A"/>
    <w:rsid w:val="00326B69"/>
    <w:rsid w:val="003271B9"/>
    <w:rsid w:val="003276C3"/>
    <w:rsid w:val="0033079F"/>
    <w:rsid w:val="0033128F"/>
    <w:rsid w:val="0033151A"/>
    <w:rsid w:val="003316AC"/>
    <w:rsid w:val="00331E83"/>
    <w:rsid w:val="0033381C"/>
    <w:rsid w:val="003348C0"/>
    <w:rsid w:val="00335177"/>
    <w:rsid w:val="003351D5"/>
    <w:rsid w:val="00335811"/>
    <w:rsid w:val="00335B36"/>
    <w:rsid w:val="003363F3"/>
    <w:rsid w:val="00336A83"/>
    <w:rsid w:val="00340463"/>
    <w:rsid w:val="00340946"/>
    <w:rsid w:val="0034157F"/>
    <w:rsid w:val="00341A53"/>
    <w:rsid w:val="00341ACE"/>
    <w:rsid w:val="00343162"/>
    <w:rsid w:val="00343AAA"/>
    <w:rsid w:val="00344469"/>
    <w:rsid w:val="00344A0E"/>
    <w:rsid w:val="00344FDE"/>
    <w:rsid w:val="00345068"/>
    <w:rsid w:val="00346886"/>
    <w:rsid w:val="0034729A"/>
    <w:rsid w:val="00347674"/>
    <w:rsid w:val="003504F7"/>
    <w:rsid w:val="003506C6"/>
    <w:rsid w:val="003517F2"/>
    <w:rsid w:val="00351A60"/>
    <w:rsid w:val="00351AB6"/>
    <w:rsid w:val="0035261B"/>
    <w:rsid w:val="00353DCF"/>
    <w:rsid w:val="00353FA8"/>
    <w:rsid w:val="003545B8"/>
    <w:rsid w:val="00354B4B"/>
    <w:rsid w:val="00355CD9"/>
    <w:rsid w:val="00356088"/>
    <w:rsid w:val="00356A6D"/>
    <w:rsid w:val="00357414"/>
    <w:rsid w:val="00360683"/>
    <w:rsid w:val="003614B8"/>
    <w:rsid w:val="00361500"/>
    <w:rsid w:val="00361522"/>
    <w:rsid w:val="003618B3"/>
    <w:rsid w:val="00362958"/>
    <w:rsid w:val="00362CB2"/>
    <w:rsid w:val="00362FE8"/>
    <w:rsid w:val="00363130"/>
    <w:rsid w:val="00363184"/>
    <w:rsid w:val="00364089"/>
    <w:rsid w:val="00364BB9"/>
    <w:rsid w:val="00365034"/>
    <w:rsid w:val="0036561B"/>
    <w:rsid w:val="00366845"/>
    <w:rsid w:val="00366C6F"/>
    <w:rsid w:val="00367BCC"/>
    <w:rsid w:val="00367EB0"/>
    <w:rsid w:val="003702BF"/>
    <w:rsid w:val="00370F80"/>
    <w:rsid w:val="00371CC5"/>
    <w:rsid w:val="0037266E"/>
    <w:rsid w:val="00372FFC"/>
    <w:rsid w:val="00373ECB"/>
    <w:rsid w:val="00374941"/>
    <w:rsid w:val="00374C63"/>
    <w:rsid w:val="0037515F"/>
    <w:rsid w:val="00375BE0"/>
    <w:rsid w:val="0037633F"/>
    <w:rsid w:val="0037709A"/>
    <w:rsid w:val="00377482"/>
    <w:rsid w:val="003807F6"/>
    <w:rsid w:val="00380FC5"/>
    <w:rsid w:val="003812EF"/>
    <w:rsid w:val="00381C3C"/>
    <w:rsid w:val="00381D52"/>
    <w:rsid w:val="00381FAA"/>
    <w:rsid w:val="00382F57"/>
    <w:rsid w:val="0038322F"/>
    <w:rsid w:val="0038474D"/>
    <w:rsid w:val="00384E0F"/>
    <w:rsid w:val="00384E30"/>
    <w:rsid w:val="00385C64"/>
    <w:rsid w:val="0038640D"/>
    <w:rsid w:val="003869B0"/>
    <w:rsid w:val="0038730D"/>
    <w:rsid w:val="0038731D"/>
    <w:rsid w:val="00390145"/>
    <w:rsid w:val="0039053E"/>
    <w:rsid w:val="0039162B"/>
    <w:rsid w:val="00391A1D"/>
    <w:rsid w:val="00391B03"/>
    <w:rsid w:val="00392631"/>
    <w:rsid w:val="00392DDA"/>
    <w:rsid w:val="0039408B"/>
    <w:rsid w:val="00394498"/>
    <w:rsid w:val="003946AD"/>
    <w:rsid w:val="003953CF"/>
    <w:rsid w:val="003955A1"/>
    <w:rsid w:val="00395975"/>
    <w:rsid w:val="0039599B"/>
    <w:rsid w:val="00396375"/>
    <w:rsid w:val="003973C2"/>
    <w:rsid w:val="003978A7"/>
    <w:rsid w:val="003A3C24"/>
    <w:rsid w:val="003A4A42"/>
    <w:rsid w:val="003A4E5F"/>
    <w:rsid w:val="003A5B4C"/>
    <w:rsid w:val="003A683E"/>
    <w:rsid w:val="003A746C"/>
    <w:rsid w:val="003A7D8A"/>
    <w:rsid w:val="003B0300"/>
    <w:rsid w:val="003B0E49"/>
    <w:rsid w:val="003B1D49"/>
    <w:rsid w:val="003B4F37"/>
    <w:rsid w:val="003B5880"/>
    <w:rsid w:val="003B5E4A"/>
    <w:rsid w:val="003B7460"/>
    <w:rsid w:val="003C0209"/>
    <w:rsid w:val="003C0394"/>
    <w:rsid w:val="003C1225"/>
    <w:rsid w:val="003C273A"/>
    <w:rsid w:val="003C3DA8"/>
    <w:rsid w:val="003C4197"/>
    <w:rsid w:val="003C5269"/>
    <w:rsid w:val="003C5352"/>
    <w:rsid w:val="003C6001"/>
    <w:rsid w:val="003C6506"/>
    <w:rsid w:val="003C67A4"/>
    <w:rsid w:val="003C693F"/>
    <w:rsid w:val="003C6A37"/>
    <w:rsid w:val="003C6D91"/>
    <w:rsid w:val="003C7BA8"/>
    <w:rsid w:val="003C7C2A"/>
    <w:rsid w:val="003D03BF"/>
    <w:rsid w:val="003D0C81"/>
    <w:rsid w:val="003D152D"/>
    <w:rsid w:val="003D261B"/>
    <w:rsid w:val="003D31C3"/>
    <w:rsid w:val="003D3DA7"/>
    <w:rsid w:val="003D3F12"/>
    <w:rsid w:val="003D441C"/>
    <w:rsid w:val="003D4E76"/>
    <w:rsid w:val="003D4EEA"/>
    <w:rsid w:val="003D52FE"/>
    <w:rsid w:val="003D6088"/>
    <w:rsid w:val="003D6479"/>
    <w:rsid w:val="003D65E9"/>
    <w:rsid w:val="003D77D2"/>
    <w:rsid w:val="003D77DE"/>
    <w:rsid w:val="003E1722"/>
    <w:rsid w:val="003E2307"/>
    <w:rsid w:val="003E2DA7"/>
    <w:rsid w:val="003E2FA8"/>
    <w:rsid w:val="003E3BA1"/>
    <w:rsid w:val="003E3CBA"/>
    <w:rsid w:val="003E46FF"/>
    <w:rsid w:val="003E5016"/>
    <w:rsid w:val="003E5D24"/>
    <w:rsid w:val="003E5F00"/>
    <w:rsid w:val="003E611E"/>
    <w:rsid w:val="003E6450"/>
    <w:rsid w:val="003E6478"/>
    <w:rsid w:val="003E6CCA"/>
    <w:rsid w:val="003E73BF"/>
    <w:rsid w:val="003E77E2"/>
    <w:rsid w:val="003F1DDC"/>
    <w:rsid w:val="003F2491"/>
    <w:rsid w:val="003F278F"/>
    <w:rsid w:val="003F2AD7"/>
    <w:rsid w:val="003F327F"/>
    <w:rsid w:val="003F333B"/>
    <w:rsid w:val="003F377A"/>
    <w:rsid w:val="003F4124"/>
    <w:rsid w:val="003F68CC"/>
    <w:rsid w:val="003F6CEB"/>
    <w:rsid w:val="003F6E31"/>
    <w:rsid w:val="003F7078"/>
    <w:rsid w:val="003F75B5"/>
    <w:rsid w:val="003F7E90"/>
    <w:rsid w:val="003F7FC6"/>
    <w:rsid w:val="00400047"/>
    <w:rsid w:val="00400D39"/>
    <w:rsid w:val="00401C67"/>
    <w:rsid w:val="00401E01"/>
    <w:rsid w:val="00402494"/>
    <w:rsid w:val="00403274"/>
    <w:rsid w:val="00403629"/>
    <w:rsid w:val="00403654"/>
    <w:rsid w:val="00404BF4"/>
    <w:rsid w:val="00405921"/>
    <w:rsid w:val="00405CF1"/>
    <w:rsid w:val="004064AE"/>
    <w:rsid w:val="004075D3"/>
    <w:rsid w:val="0041164A"/>
    <w:rsid w:val="00411CC3"/>
    <w:rsid w:val="00412120"/>
    <w:rsid w:val="0041223A"/>
    <w:rsid w:val="00412C59"/>
    <w:rsid w:val="00412F5E"/>
    <w:rsid w:val="00413EBD"/>
    <w:rsid w:val="00414C40"/>
    <w:rsid w:val="00414E26"/>
    <w:rsid w:val="0041668E"/>
    <w:rsid w:val="0041707B"/>
    <w:rsid w:val="00420260"/>
    <w:rsid w:val="00421089"/>
    <w:rsid w:val="00421446"/>
    <w:rsid w:val="0042215C"/>
    <w:rsid w:val="004228C9"/>
    <w:rsid w:val="00423182"/>
    <w:rsid w:val="0042377F"/>
    <w:rsid w:val="00423A56"/>
    <w:rsid w:val="00423D03"/>
    <w:rsid w:val="0042419E"/>
    <w:rsid w:val="00424209"/>
    <w:rsid w:val="004255C9"/>
    <w:rsid w:val="004265EE"/>
    <w:rsid w:val="00426CBB"/>
    <w:rsid w:val="00427DE9"/>
    <w:rsid w:val="00430805"/>
    <w:rsid w:val="00431BA3"/>
    <w:rsid w:val="004331AC"/>
    <w:rsid w:val="0043389F"/>
    <w:rsid w:val="00434169"/>
    <w:rsid w:val="004341BC"/>
    <w:rsid w:val="00434DA3"/>
    <w:rsid w:val="004355C6"/>
    <w:rsid w:val="00436624"/>
    <w:rsid w:val="00436F27"/>
    <w:rsid w:val="00437292"/>
    <w:rsid w:val="00437662"/>
    <w:rsid w:val="00437C20"/>
    <w:rsid w:val="00437E08"/>
    <w:rsid w:val="00440186"/>
    <w:rsid w:val="00440E7D"/>
    <w:rsid w:val="00441AC3"/>
    <w:rsid w:val="00441F63"/>
    <w:rsid w:val="0044205A"/>
    <w:rsid w:val="004421AC"/>
    <w:rsid w:val="00443506"/>
    <w:rsid w:val="004436BA"/>
    <w:rsid w:val="00443C5D"/>
    <w:rsid w:val="00443E0C"/>
    <w:rsid w:val="00444C33"/>
    <w:rsid w:val="00444EF2"/>
    <w:rsid w:val="00444FCF"/>
    <w:rsid w:val="004454D3"/>
    <w:rsid w:val="004455D9"/>
    <w:rsid w:val="00445924"/>
    <w:rsid w:val="00445A69"/>
    <w:rsid w:val="00445C3C"/>
    <w:rsid w:val="00446493"/>
    <w:rsid w:val="00446D7F"/>
    <w:rsid w:val="00446E75"/>
    <w:rsid w:val="00447FB1"/>
    <w:rsid w:val="00447FCE"/>
    <w:rsid w:val="00450C49"/>
    <w:rsid w:val="00450D9D"/>
    <w:rsid w:val="00450DEC"/>
    <w:rsid w:val="00451D44"/>
    <w:rsid w:val="004522F4"/>
    <w:rsid w:val="00453602"/>
    <w:rsid w:val="00454D1D"/>
    <w:rsid w:val="0045694E"/>
    <w:rsid w:val="0045725E"/>
    <w:rsid w:val="00457297"/>
    <w:rsid w:val="00457C34"/>
    <w:rsid w:val="00457E8F"/>
    <w:rsid w:val="004601E5"/>
    <w:rsid w:val="00460846"/>
    <w:rsid w:val="00460A25"/>
    <w:rsid w:val="00460E81"/>
    <w:rsid w:val="004647D2"/>
    <w:rsid w:val="00464B84"/>
    <w:rsid w:val="00464E6D"/>
    <w:rsid w:val="0046572E"/>
    <w:rsid w:val="00465E74"/>
    <w:rsid w:val="00466C46"/>
    <w:rsid w:val="00466DCA"/>
    <w:rsid w:val="00470496"/>
    <w:rsid w:val="00471346"/>
    <w:rsid w:val="00471B68"/>
    <w:rsid w:val="0047266F"/>
    <w:rsid w:val="004728B2"/>
    <w:rsid w:val="004730CC"/>
    <w:rsid w:val="004734DF"/>
    <w:rsid w:val="004736B6"/>
    <w:rsid w:val="004747F3"/>
    <w:rsid w:val="00475A99"/>
    <w:rsid w:val="00475C00"/>
    <w:rsid w:val="00475C98"/>
    <w:rsid w:val="00476A7B"/>
    <w:rsid w:val="004773B1"/>
    <w:rsid w:val="00481542"/>
    <w:rsid w:val="00481CAE"/>
    <w:rsid w:val="00482288"/>
    <w:rsid w:val="004831FD"/>
    <w:rsid w:val="00483211"/>
    <w:rsid w:val="00483C9E"/>
    <w:rsid w:val="0048418A"/>
    <w:rsid w:val="0048444E"/>
    <w:rsid w:val="004849F8"/>
    <w:rsid w:val="00484E4B"/>
    <w:rsid w:val="004851F2"/>
    <w:rsid w:val="004856D6"/>
    <w:rsid w:val="00487E3B"/>
    <w:rsid w:val="00492598"/>
    <w:rsid w:val="00492C88"/>
    <w:rsid w:val="00493308"/>
    <w:rsid w:val="00493C4D"/>
    <w:rsid w:val="0049554F"/>
    <w:rsid w:val="00496325"/>
    <w:rsid w:val="00497387"/>
    <w:rsid w:val="00497684"/>
    <w:rsid w:val="004A13A7"/>
    <w:rsid w:val="004A14EA"/>
    <w:rsid w:val="004A1804"/>
    <w:rsid w:val="004A1CBA"/>
    <w:rsid w:val="004A1DC4"/>
    <w:rsid w:val="004A240C"/>
    <w:rsid w:val="004A26DF"/>
    <w:rsid w:val="004A303E"/>
    <w:rsid w:val="004A3188"/>
    <w:rsid w:val="004A3852"/>
    <w:rsid w:val="004A48A2"/>
    <w:rsid w:val="004A4A24"/>
    <w:rsid w:val="004A6606"/>
    <w:rsid w:val="004A6E15"/>
    <w:rsid w:val="004B0154"/>
    <w:rsid w:val="004B0F80"/>
    <w:rsid w:val="004B1026"/>
    <w:rsid w:val="004B1E10"/>
    <w:rsid w:val="004B2B05"/>
    <w:rsid w:val="004B2B73"/>
    <w:rsid w:val="004B3154"/>
    <w:rsid w:val="004B3252"/>
    <w:rsid w:val="004B3352"/>
    <w:rsid w:val="004B36A2"/>
    <w:rsid w:val="004B63E1"/>
    <w:rsid w:val="004B66B6"/>
    <w:rsid w:val="004B69DF"/>
    <w:rsid w:val="004B6FDE"/>
    <w:rsid w:val="004B74F7"/>
    <w:rsid w:val="004B7F09"/>
    <w:rsid w:val="004C1649"/>
    <w:rsid w:val="004C177D"/>
    <w:rsid w:val="004C2066"/>
    <w:rsid w:val="004C24C1"/>
    <w:rsid w:val="004C3002"/>
    <w:rsid w:val="004C33D9"/>
    <w:rsid w:val="004C3D43"/>
    <w:rsid w:val="004C3F17"/>
    <w:rsid w:val="004C5269"/>
    <w:rsid w:val="004C7AAA"/>
    <w:rsid w:val="004D003E"/>
    <w:rsid w:val="004D171A"/>
    <w:rsid w:val="004D2211"/>
    <w:rsid w:val="004D3667"/>
    <w:rsid w:val="004D3C7C"/>
    <w:rsid w:val="004D3F13"/>
    <w:rsid w:val="004D41B6"/>
    <w:rsid w:val="004D42B2"/>
    <w:rsid w:val="004D45E1"/>
    <w:rsid w:val="004D4994"/>
    <w:rsid w:val="004D5A05"/>
    <w:rsid w:val="004D6083"/>
    <w:rsid w:val="004D613F"/>
    <w:rsid w:val="004D6553"/>
    <w:rsid w:val="004D6D25"/>
    <w:rsid w:val="004D6EC7"/>
    <w:rsid w:val="004D78CC"/>
    <w:rsid w:val="004D7986"/>
    <w:rsid w:val="004E0958"/>
    <w:rsid w:val="004E1295"/>
    <w:rsid w:val="004E17A3"/>
    <w:rsid w:val="004E2BA8"/>
    <w:rsid w:val="004E37AF"/>
    <w:rsid w:val="004E47EA"/>
    <w:rsid w:val="004E5182"/>
    <w:rsid w:val="004E623C"/>
    <w:rsid w:val="004E6851"/>
    <w:rsid w:val="004E68B2"/>
    <w:rsid w:val="004E6B90"/>
    <w:rsid w:val="004F0515"/>
    <w:rsid w:val="004F11EE"/>
    <w:rsid w:val="004F1F48"/>
    <w:rsid w:val="004F27A0"/>
    <w:rsid w:val="004F3859"/>
    <w:rsid w:val="004F3AAB"/>
    <w:rsid w:val="004F4975"/>
    <w:rsid w:val="004F4D78"/>
    <w:rsid w:val="004F5000"/>
    <w:rsid w:val="004F5EEC"/>
    <w:rsid w:val="00500B0B"/>
    <w:rsid w:val="005012E0"/>
    <w:rsid w:val="0050185A"/>
    <w:rsid w:val="00501DAE"/>
    <w:rsid w:val="005020FD"/>
    <w:rsid w:val="005025E5"/>
    <w:rsid w:val="005028BD"/>
    <w:rsid w:val="00503D7B"/>
    <w:rsid w:val="005049CD"/>
    <w:rsid w:val="00504B2E"/>
    <w:rsid w:val="00504E80"/>
    <w:rsid w:val="00504F92"/>
    <w:rsid w:val="0051002B"/>
    <w:rsid w:val="0051162C"/>
    <w:rsid w:val="00511AF5"/>
    <w:rsid w:val="0051368C"/>
    <w:rsid w:val="0051478F"/>
    <w:rsid w:val="005155A6"/>
    <w:rsid w:val="00516C47"/>
    <w:rsid w:val="00517371"/>
    <w:rsid w:val="0052012F"/>
    <w:rsid w:val="005211DE"/>
    <w:rsid w:val="00523669"/>
    <w:rsid w:val="00523B0D"/>
    <w:rsid w:val="00523E69"/>
    <w:rsid w:val="00523E71"/>
    <w:rsid w:val="00525FC9"/>
    <w:rsid w:val="00526B76"/>
    <w:rsid w:val="00527341"/>
    <w:rsid w:val="005277AC"/>
    <w:rsid w:val="0053102B"/>
    <w:rsid w:val="00531B5D"/>
    <w:rsid w:val="00531BAD"/>
    <w:rsid w:val="00531E07"/>
    <w:rsid w:val="00532D9F"/>
    <w:rsid w:val="005330D9"/>
    <w:rsid w:val="0053355D"/>
    <w:rsid w:val="00534ED4"/>
    <w:rsid w:val="0053542C"/>
    <w:rsid w:val="00535A48"/>
    <w:rsid w:val="00536A6F"/>
    <w:rsid w:val="00537655"/>
    <w:rsid w:val="0054000E"/>
    <w:rsid w:val="005409AF"/>
    <w:rsid w:val="00540EBD"/>
    <w:rsid w:val="00541033"/>
    <w:rsid w:val="005411F2"/>
    <w:rsid w:val="005418E1"/>
    <w:rsid w:val="0054268D"/>
    <w:rsid w:val="005430F9"/>
    <w:rsid w:val="00543615"/>
    <w:rsid w:val="0054363F"/>
    <w:rsid w:val="005440DC"/>
    <w:rsid w:val="0054494D"/>
    <w:rsid w:val="00544D36"/>
    <w:rsid w:val="00546A96"/>
    <w:rsid w:val="00547541"/>
    <w:rsid w:val="005477A6"/>
    <w:rsid w:val="00547A72"/>
    <w:rsid w:val="00550D41"/>
    <w:rsid w:val="00551C2F"/>
    <w:rsid w:val="005521C0"/>
    <w:rsid w:val="0055271F"/>
    <w:rsid w:val="00553C9D"/>
    <w:rsid w:val="00554769"/>
    <w:rsid w:val="00554FC2"/>
    <w:rsid w:val="00555986"/>
    <w:rsid w:val="00555D26"/>
    <w:rsid w:val="0055652D"/>
    <w:rsid w:val="00556B5A"/>
    <w:rsid w:val="00556DBA"/>
    <w:rsid w:val="00556FBC"/>
    <w:rsid w:val="00557417"/>
    <w:rsid w:val="0055773F"/>
    <w:rsid w:val="00557A70"/>
    <w:rsid w:val="00560204"/>
    <w:rsid w:val="005603B3"/>
    <w:rsid w:val="00561A97"/>
    <w:rsid w:val="00561A9A"/>
    <w:rsid w:val="00562220"/>
    <w:rsid w:val="0056291A"/>
    <w:rsid w:val="005629DC"/>
    <w:rsid w:val="00562E94"/>
    <w:rsid w:val="00563333"/>
    <w:rsid w:val="00564244"/>
    <w:rsid w:val="005645B4"/>
    <w:rsid w:val="005651CB"/>
    <w:rsid w:val="00565F7B"/>
    <w:rsid w:val="005666AE"/>
    <w:rsid w:val="00566728"/>
    <w:rsid w:val="00567B9C"/>
    <w:rsid w:val="00571967"/>
    <w:rsid w:val="00572BAB"/>
    <w:rsid w:val="00573EAA"/>
    <w:rsid w:val="005740FD"/>
    <w:rsid w:val="00574495"/>
    <w:rsid w:val="00574D52"/>
    <w:rsid w:val="005757C5"/>
    <w:rsid w:val="005764F7"/>
    <w:rsid w:val="00576777"/>
    <w:rsid w:val="005771E1"/>
    <w:rsid w:val="00577349"/>
    <w:rsid w:val="0058084F"/>
    <w:rsid w:val="00580B55"/>
    <w:rsid w:val="0058154B"/>
    <w:rsid w:val="005819CB"/>
    <w:rsid w:val="0058310B"/>
    <w:rsid w:val="00583255"/>
    <w:rsid w:val="00583E00"/>
    <w:rsid w:val="005842E3"/>
    <w:rsid w:val="005844F7"/>
    <w:rsid w:val="00584A95"/>
    <w:rsid w:val="005850D4"/>
    <w:rsid w:val="005853D4"/>
    <w:rsid w:val="005853ED"/>
    <w:rsid w:val="0058555A"/>
    <w:rsid w:val="00585668"/>
    <w:rsid w:val="00585AB8"/>
    <w:rsid w:val="00586313"/>
    <w:rsid w:val="00586D5D"/>
    <w:rsid w:val="005871F5"/>
    <w:rsid w:val="00587EC8"/>
    <w:rsid w:val="00590420"/>
    <w:rsid w:val="00590D99"/>
    <w:rsid w:val="005924CD"/>
    <w:rsid w:val="0059390A"/>
    <w:rsid w:val="0059397D"/>
    <w:rsid w:val="005948F6"/>
    <w:rsid w:val="00595434"/>
    <w:rsid w:val="0059582F"/>
    <w:rsid w:val="00595BD6"/>
    <w:rsid w:val="0059716F"/>
    <w:rsid w:val="005A007D"/>
    <w:rsid w:val="005A008E"/>
    <w:rsid w:val="005A09C8"/>
    <w:rsid w:val="005A120D"/>
    <w:rsid w:val="005A3571"/>
    <w:rsid w:val="005A3CDB"/>
    <w:rsid w:val="005A3E30"/>
    <w:rsid w:val="005A447F"/>
    <w:rsid w:val="005A44FE"/>
    <w:rsid w:val="005A46F8"/>
    <w:rsid w:val="005A4DDA"/>
    <w:rsid w:val="005A507D"/>
    <w:rsid w:val="005A5333"/>
    <w:rsid w:val="005A58BE"/>
    <w:rsid w:val="005A645C"/>
    <w:rsid w:val="005A6ACB"/>
    <w:rsid w:val="005B05A4"/>
    <w:rsid w:val="005B0C41"/>
    <w:rsid w:val="005B148A"/>
    <w:rsid w:val="005B25FB"/>
    <w:rsid w:val="005B27AD"/>
    <w:rsid w:val="005B30CA"/>
    <w:rsid w:val="005B3761"/>
    <w:rsid w:val="005B393D"/>
    <w:rsid w:val="005B3DD7"/>
    <w:rsid w:val="005B6E23"/>
    <w:rsid w:val="005B7C3E"/>
    <w:rsid w:val="005B7C85"/>
    <w:rsid w:val="005C00FD"/>
    <w:rsid w:val="005C0EA8"/>
    <w:rsid w:val="005C1AE6"/>
    <w:rsid w:val="005C22D3"/>
    <w:rsid w:val="005C2C82"/>
    <w:rsid w:val="005C3ACE"/>
    <w:rsid w:val="005C3FCC"/>
    <w:rsid w:val="005C57F0"/>
    <w:rsid w:val="005C5BEC"/>
    <w:rsid w:val="005C6498"/>
    <w:rsid w:val="005C6917"/>
    <w:rsid w:val="005C6EF4"/>
    <w:rsid w:val="005C7017"/>
    <w:rsid w:val="005C719A"/>
    <w:rsid w:val="005C7527"/>
    <w:rsid w:val="005D14D7"/>
    <w:rsid w:val="005D1DF0"/>
    <w:rsid w:val="005D43D2"/>
    <w:rsid w:val="005D4EFA"/>
    <w:rsid w:val="005D5515"/>
    <w:rsid w:val="005D5D1B"/>
    <w:rsid w:val="005D6073"/>
    <w:rsid w:val="005D6A69"/>
    <w:rsid w:val="005D71BC"/>
    <w:rsid w:val="005D78BE"/>
    <w:rsid w:val="005E077B"/>
    <w:rsid w:val="005E07C7"/>
    <w:rsid w:val="005E0EA1"/>
    <w:rsid w:val="005E1043"/>
    <w:rsid w:val="005E122A"/>
    <w:rsid w:val="005E17D3"/>
    <w:rsid w:val="005E1A32"/>
    <w:rsid w:val="005E1B47"/>
    <w:rsid w:val="005E2D59"/>
    <w:rsid w:val="005E34DB"/>
    <w:rsid w:val="005E4486"/>
    <w:rsid w:val="005E4727"/>
    <w:rsid w:val="005E4CCC"/>
    <w:rsid w:val="005E5169"/>
    <w:rsid w:val="005E6864"/>
    <w:rsid w:val="005E6B28"/>
    <w:rsid w:val="005E6D37"/>
    <w:rsid w:val="005E7A26"/>
    <w:rsid w:val="005E7D46"/>
    <w:rsid w:val="005F0A45"/>
    <w:rsid w:val="005F15C4"/>
    <w:rsid w:val="005F1EA8"/>
    <w:rsid w:val="005F220C"/>
    <w:rsid w:val="005F32AF"/>
    <w:rsid w:val="005F360A"/>
    <w:rsid w:val="005F37FB"/>
    <w:rsid w:val="005F3E74"/>
    <w:rsid w:val="005F4406"/>
    <w:rsid w:val="005F4525"/>
    <w:rsid w:val="005F4DEB"/>
    <w:rsid w:val="005F5174"/>
    <w:rsid w:val="005F5382"/>
    <w:rsid w:val="005F583E"/>
    <w:rsid w:val="005F6D1C"/>
    <w:rsid w:val="005F6E1E"/>
    <w:rsid w:val="005F717C"/>
    <w:rsid w:val="005F778B"/>
    <w:rsid w:val="005F788E"/>
    <w:rsid w:val="00600222"/>
    <w:rsid w:val="006004A9"/>
    <w:rsid w:val="00601F24"/>
    <w:rsid w:val="00604AC0"/>
    <w:rsid w:val="00605797"/>
    <w:rsid w:val="00606200"/>
    <w:rsid w:val="0060654C"/>
    <w:rsid w:val="00606C86"/>
    <w:rsid w:val="00607264"/>
    <w:rsid w:val="00607FB9"/>
    <w:rsid w:val="006105B7"/>
    <w:rsid w:val="006107EA"/>
    <w:rsid w:val="0061352F"/>
    <w:rsid w:val="006137B1"/>
    <w:rsid w:val="00614E8A"/>
    <w:rsid w:val="00614F78"/>
    <w:rsid w:val="00614F7F"/>
    <w:rsid w:val="0061557E"/>
    <w:rsid w:val="00615C39"/>
    <w:rsid w:val="00617C19"/>
    <w:rsid w:val="006211F3"/>
    <w:rsid w:val="00621DEC"/>
    <w:rsid w:val="00624B9C"/>
    <w:rsid w:val="00626363"/>
    <w:rsid w:val="006264CD"/>
    <w:rsid w:val="00627670"/>
    <w:rsid w:val="00630791"/>
    <w:rsid w:val="00631ECD"/>
    <w:rsid w:val="00632E82"/>
    <w:rsid w:val="00632F0F"/>
    <w:rsid w:val="006330C6"/>
    <w:rsid w:val="00633CED"/>
    <w:rsid w:val="006342FA"/>
    <w:rsid w:val="006356BA"/>
    <w:rsid w:val="006361D7"/>
    <w:rsid w:val="00636341"/>
    <w:rsid w:val="00640DD4"/>
    <w:rsid w:val="006419D9"/>
    <w:rsid w:val="00641A5D"/>
    <w:rsid w:val="0064247D"/>
    <w:rsid w:val="00645461"/>
    <w:rsid w:val="006455B8"/>
    <w:rsid w:val="006458DC"/>
    <w:rsid w:val="00645B3D"/>
    <w:rsid w:val="0064650C"/>
    <w:rsid w:val="006470AB"/>
    <w:rsid w:val="0064746A"/>
    <w:rsid w:val="0065048C"/>
    <w:rsid w:val="0065064A"/>
    <w:rsid w:val="0065094E"/>
    <w:rsid w:val="0065333B"/>
    <w:rsid w:val="00653D56"/>
    <w:rsid w:val="00653EC2"/>
    <w:rsid w:val="00654169"/>
    <w:rsid w:val="00655D85"/>
    <w:rsid w:val="00655E21"/>
    <w:rsid w:val="0065621C"/>
    <w:rsid w:val="006566C5"/>
    <w:rsid w:val="00656A7E"/>
    <w:rsid w:val="00657954"/>
    <w:rsid w:val="006609B5"/>
    <w:rsid w:val="0066243E"/>
    <w:rsid w:val="00662D84"/>
    <w:rsid w:val="00663BF2"/>
    <w:rsid w:val="0066414F"/>
    <w:rsid w:val="0066538F"/>
    <w:rsid w:val="00665781"/>
    <w:rsid w:val="00665C87"/>
    <w:rsid w:val="00666E28"/>
    <w:rsid w:val="00672EF0"/>
    <w:rsid w:val="006730E1"/>
    <w:rsid w:val="00673B1E"/>
    <w:rsid w:val="00673BD7"/>
    <w:rsid w:val="00674412"/>
    <w:rsid w:val="00675077"/>
    <w:rsid w:val="00676DA5"/>
    <w:rsid w:val="00680265"/>
    <w:rsid w:val="0068028B"/>
    <w:rsid w:val="00681E31"/>
    <w:rsid w:val="0068230E"/>
    <w:rsid w:val="00682AB3"/>
    <w:rsid w:val="00682C39"/>
    <w:rsid w:val="00682C91"/>
    <w:rsid w:val="00682FF2"/>
    <w:rsid w:val="00683A78"/>
    <w:rsid w:val="00684278"/>
    <w:rsid w:val="00684DD4"/>
    <w:rsid w:val="00685276"/>
    <w:rsid w:val="00690E2F"/>
    <w:rsid w:val="00691D47"/>
    <w:rsid w:val="00691FCF"/>
    <w:rsid w:val="0069439D"/>
    <w:rsid w:val="00694EBD"/>
    <w:rsid w:val="00694F31"/>
    <w:rsid w:val="00695461"/>
    <w:rsid w:val="0069547A"/>
    <w:rsid w:val="00695972"/>
    <w:rsid w:val="00695E55"/>
    <w:rsid w:val="00695EED"/>
    <w:rsid w:val="00695F85"/>
    <w:rsid w:val="00696148"/>
    <w:rsid w:val="00696298"/>
    <w:rsid w:val="00696CF8"/>
    <w:rsid w:val="00697612"/>
    <w:rsid w:val="006A0771"/>
    <w:rsid w:val="006A3559"/>
    <w:rsid w:val="006A3785"/>
    <w:rsid w:val="006A43B6"/>
    <w:rsid w:val="006A4C7C"/>
    <w:rsid w:val="006A52A3"/>
    <w:rsid w:val="006A72C8"/>
    <w:rsid w:val="006B0285"/>
    <w:rsid w:val="006B0312"/>
    <w:rsid w:val="006B139A"/>
    <w:rsid w:val="006B1E07"/>
    <w:rsid w:val="006B277D"/>
    <w:rsid w:val="006B2BFC"/>
    <w:rsid w:val="006B396D"/>
    <w:rsid w:val="006B3990"/>
    <w:rsid w:val="006B3CDF"/>
    <w:rsid w:val="006B47A7"/>
    <w:rsid w:val="006B611B"/>
    <w:rsid w:val="006B6749"/>
    <w:rsid w:val="006B6D54"/>
    <w:rsid w:val="006B74DC"/>
    <w:rsid w:val="006C1612"/>
    <w:rsid w:val="006C2236"/>
    <w:rsid w:val="006C26D1"/>
    <w:rsid w:val="006C28A8"/>
    <w:rsid w:val="006C2ABC"/>
    <w:rsid w:val="006C3900"/>
    <w:rsid w:val="006C476A"/>
    <w:rsid w:val="006C4958"/>
    <w:rsid w:val="006C58DC"/>
    <w:rsid w:val="006C7950"/>
    <w:rsid w:val="006D08B7"/>
    <w:rsid w:val="006D2931"/>
    <w:rsid w:val="006D2965"/>
    <w:rsid w:val="006D2AB8"/>
    <w:rsid w:val="006D2DD2"/>
    <w:rsid w:val="006D3F69"/>
    <w:rsid w:val="006D4A03"/>
    <w:rsid w:val="006D4A82"/>
    <w:rsid w:val="006D4C02"/>
    <w:rsid w:val="006D611B"/>
    <w:rsid w:val="006D62FA"/>
    <w:rsid w:val="006D6A78"/>
    <w:rsid w:val="006D754F"/>
    <w:rsid w:val="006E0CC8"/>
    <w:rsid w:val="006E1256"/>
    <w:rsid w:val="006E1451"/>
    <w:rsid w:val="006E2125"/>
    <w:rsid w:val="006E3518"/>
    <w:rsid w:val="006E681F"/>
    <w:rsid w:val="006E74CD"/>
    <w:rsid w:val="006E7FBC"/>
    <w:rsid w:val="006F067C"/>
    <w:rsid w:val="006F0773"/>
    <w:rsid w:val="006F1077"/>
    <w:rsid w:val="006F14F8"/>
    <w:rsid w:val="006F2F82"/>
    <w:rsid w:val="006F3303"/>
    <w:rsid w:val="006F35F3"/>
    <w:rsid w:val="006F3AF9"/>
    <w:rsid w:val="006F3D38"/>
    <w:rsid w:val="006F4205"/>
    <w:rsid w:val="006F53FE"/>
    <w:rsid w:val="006F55B9"/>
    <w:rsid w:val="006F5CD7"/>
    <w:rsid w:val="006F68D7"/>
    <w:rsid w:val="006F6A72"/>
    <w:rsid w:val="006F717D"/>
    <w:rsid w:val="006F764F"/>
    <w:rsid w:val="00700696"/>
    <w:rsid w:val="00705265"/>
    <w:rsid w:val="007066DA"/>
    <w:rsid w:val="00710BA4"/>
    <w:rsid w:val="00713891"/>
    <w:rsid w:val="0071619E"/>
    <w:rsid w:val="0071667B"/>
    <w:rsid w:val="00716D06"/>
    <w:rsid w:val="00717001"/>
    <w:rsid w:val="00717832"/>
    <w:rsid w:val="0072002A"/>
    <w:rsid w:val="00720B07"/>
    <w:rsid w:val="00720EE2"/>
    <w:rsid w:val="00721F46"/>
    <w:rsid w:val="0072246B"/>
    <w:rsid w:val="00722EA2"/>
    <w:rsid w:val="007234E8"/>
    <w:rsid w:val="007239F3"/>
    <w:rsid w:val="0072448C"/>
    <w:rsid w:val="00724778"/>
    <w:rsid w:val="00725A30"/>
    <w:rsid w:val="00725E1E"/>
    <w:rsid w:val="007264FA"/>
    <w:rsid w:val="007268E8"/>
    <w:rsid w:val="00726EB7"/>
    <w:rsid w:val="007273E5"/>
    <w:rsid w:val="00727939"/>
    <w:rsid w:val="0073034D"/>
    <w:rsid w:val="00730495"/>
    <w:rsid w:val="007306B5"/>
    <w:rsid w:val="007316E4"/>
    <w:rsid w:val="0073192C"/>
    <w:rsid w:val="00731C37"/>
    <w:rsid w:val="00732A3E"/>
    <w:rsid w:val="00732A50"/>
    <w:rsid w:val="00733DD9"/>
    <w:rsid w:val="00734950"/>
    <w:rsid w:val="00734AB4"/>
    <w:rsid w:val="00735455"/>
    <w:rsid w:val="007365C3"/>
    <w:rsid w:val="00736EED"/>
    <w:rsid w:val="007404DD"/>
    <w:rsid w:val="007407AB"/>
    <w:rsid w:val="00741A6D"/>
    <w:rsid w:val="00741B7B"/>
    <w:rsid w:val="00742252"/>
    <w:rsid w:val="00742C31"/>
    <w:rsid w:val="00742FD6"/>
    <w:rsid w:val="007434CB"/>
    <w:rsid w:val="00743C9C"/>
    <w:rsid w:val="00744727"/>
    <w:rsid w:val="00745299"/>
    <w:rsid w:val="0074553C"/>
    <w:rsid w:val="00745A30"/>
    <w:rsid w:val="00746797"/>
    <w:rsid w:val="00750530"/>
    <w:rsid w:val="00750C69"/>
    <w:rsid w:val="00750CFF"/>
    <w:rsid w:val="0075127C"/>
    <w:rsid w:val="007515F6"/>
    <w:rsid w:val="007516BF"/>
    <w:rsid w:val="00752273"/>
    <w:rsid w:val="00753797"/>
    <w:rsid w:val="00754B07"/>
    <w:rsid w:val="00754F17"/>
    <w:rsid w:val="00755D66"/>
    <w:rsid w:val="007571FD"/>
    <w:rsid w:val="007577D4"/>
    <w:rsid w:val="00757883"/>
    <w:rsid w:val="00757AED"/>
    <w:rsid w:val="00757B9C"/>
    <w:rsid w:val="00760D94"/>
    <w:rsid w:val="0076139B"/>
    <w:rsid w:val="007615B1"/>
    <w:rsid w:val="007622AC"/>
    <w:rsid w:val="0076258B"/>
    <w:rsid w:val="007631C0"/>
    <w:rsid w:val="00763BDB"/>
    <w:rsid w:val="00764413"/>
    <w:rsid w:val="00765007"/>
    <w:rsid w:val="0076504D"/>
    <w:rsid w:val="00765497"/>
    <w:rsid w:val="007654BF"/>
    <w:rsid w:val="0076592F"/>
    <w:rsid w:val="007661C9"/>
    <w:rsid w:val="007661E8"/>
    <w:rsid w:val="00766441"/>
    <w:rsid w:val="007666B0"/>
    <w:rsid w:val="00766BDA"/>
    <w:rsid w:val="00770538"/>
    <w:rsid w:val="00770702"/>
    <w:rsid w:val="00770A94"/>
    <w:rsid w:val="00770BBF"/>
    <w:rsid w:val="00772329"/>
    <w:rsid w:val="00772EA0"/>
    <w:rsid w:val="00773318"/>
    <w:rsid w:val="00773544"/>
    <w:rsid w:val="00773557"/>
    <w:rsid w:val="00773675"/>
    <w:rsid w:val="00773C7A"/>
    <w:rsid w:val="00773FA0"/>
    <w:rsid w:val="0077402D"/>
    <w:rsid w:val="00774147"/>
    <w:rsid w:val="007744AB"/>
    <w:rsid w:val="00774519"/>
    <w:rsid w:val="00774867"/>
    <w:rsid w:val="00774DA6"/>
    <w:rsid w:val="00774F8D"/>
    <w:rsid w:val="007754C2"/>
    <w:rsid w:val="00775738"/>
    <w:rsid w:val="00776533"/>
    <w:rsid w:val="0077664C"/>
    <w:rsid w:val="0077696A"/>
    <w:rsid w:val="00777C3D"/>
    <w:rsid w:val="00780568"/>
    <w:rsid w:val="00780B54"/>
    <w:rsid w:val="00780C20"/>
    <w:rsid w:val="00780C44"/>
    <w:rsid w:val="00782995"/>
    <w:rsid w:val="00783D4F"/>
    <w:rsid w:val="00784C20"/>
    <w:rsid w:val="00785443"/>
    <w:rsid w:val="00785C9D"/>
    <w:rsid w:val="00785FEF"/>
    <w:rsid w:val="0078609C"/>
    <w:rsid w:val="007873CC"/>
    <w:rsid w:val="007875D5"/>
    <w:rsid w:val="00787973"/>
    <w:rsid w:val="007901A8"/>
    <w:rsid w:val="00790894"/>
    <w:rsid w:val="007908A8"/>
    <w:rsid w:val="00790918"/>
    <w:rsid w:val="00791A5C"/>
    <w:rsid w:val="007922C6"/>
    <w:rsid w:val="007925D4"/>
    <w:rsid w:val="007925FB"/>
    <w:rsid w:val="00792B1E"/>
    <w:rsid w:val="00792D19"/>
    <w:rsid w:val="00792DDF"/>
    <w:rsid w:val="0079335E"/>
    <w:rsid w:val="0079562E"/>
    <w:rsid w:val="007958A5"/>
    <w:rsid w:val="00797CD6"/>
    <w:rsid w:val="007A012F"/>
    <w:rsid w:val="007A3DFB"/>
    <w:rsid w:val="007A4602"/>
    <w:rsid w:val="007A4AFE"/>
    <w:rsid w:val="007A500A"/>
    <w:rsid w:val="007A6D82"/>
    <w:rsid w:val="007A6E0D"/>
    <w:rsid w:val="007B0374"/>
    <w:rsid w:val="007B0A95"/>
    <w:rsid w:val="007B129F"/>
    <w:rsid w:val="007B13D8"/>
    <w:rsid w:val="007B1527"/>
    <w:rsid w:val="007B173C"/>
    <w:rsid w:val="007B19E7"/>
    <w:rsid w:val="007B1DF0"/>
    <w:rsid w:val="007B201D"/>
    <w:rsid w:val="007B20D0"/>
    <w:rsid w:val="007B30CC"/>
    <w:rsid w:val="007B3580"/>
    <w:rsid w:val="007B5281"/>
    <w:rsid w:val="007B5AE9"/>
    <w:rsid w:val="007B5B81"/>
    <w:rsid w:val="007B68B9"/>
    <w:rsid w:val="007B6F38"/>
    <w:rsid w:val="007B78AA"/>
    <w:rsid w:val="007C036D"/>
    <w:rsid w:val="007C06BC"/>
    <w:rsid w:val="007C0E03"/>
    <w:rsid w:val="007C1050"/>
    <w:rsid w:val="007C3119"/>
    <w:rsid w:val="007C32DC"/>
    <w:rsid w:val="007C3B15"/>
    <w:rsid w:val="007C51D5"/>
    <w:rsid w:val="007C5EA9"/>
    <w:rsid w:val="007C642D"/>
    <w:rsid w:val="007C6A41"/>
    <w:rsid w:val="007C6F32"/>
    <w:rsid w:val="007C7A67"/>
    <w:rsid w:val="007C7E90"/>
    <w:rsid w:val="007D014E"/>
    <w:rsid w:val="007D06C7"/>
    <w:rsid w:val="007D1563"/>
    <w:rsid w:val="007D2F24"/>
    <w:rsid w:val="007D37E3"/>
    <w:rsid w:val="007D3849"/>
    <w:rsid w:val="007D394A"/>
    <w:rsid w:val="007D39D3"/>
    <w:rsid w:val="007D3D0C"/>
    <w:rsid w:val="007D3D47"/>
    <w:rsid w:val="007D4DF5"/>
    <w:rsid w:val="007D4F91"/>
    <w:rsid w:val="007D5226"/>
    <w:rsid w:val="007E089C"/>
    <w:rsid w:val="007E0A25"/>
    <w:rsid w:val="007E13FF"/>
    <w:rsid w:val="007E1BFE"/>
    <w:rsid w:val="007E1CFF"/>
    <w:rsid w:val="007E2764"/>
    <w:rsid w:val="007E27EF"/>
    <w:rsid w:val="007E40E6"/>
    <w:rsid w:val="007E41F5"/>
    <w:rsid w:val="007E5F5A"/>
    <w:rsid w:val="007E61B4"/>
    <w:rsid w:val="007E6646"/>
    <w:rsid w:val="007E6EEA"/>
    <w:rsid w:val="007E6F9B"/>
    <w:rsid w:val="007E6FC2"/>
    <w:rsid w:val="007E76F6"/>
    <w:rsid w:val="007F0158"/>
    <w:rsid w:val="007F04E5"/>
    <w:rsid w:val="007F147C"/>
    <w:rsid w:val="007F2762"/>
    <w:rsid w:val="007F276A"/>
    <w:rsid w:val="007F2E68"/>
    <w:rsid w:val="007F32B0"/>
    <w:rsid w:val="007F38ED"/>
    <w:rsid w:val="007F4841"/>
    <w:rsid w:val="007F6565"/>
    <w:rsid w:val="007F65DE"/>
    <w:rsid w:val="007F6728"/>
    <w:rsid w:val="007F687D"/>
    <w:rsid w:val="007F6E72"/>
    <w:rsid w:val="007F7262"/>
    <w:rsid w:val="007F74BC"/>
    <w:rsid w:val="0080029B"/>
    <w:rsid w:val="008009E2"/>
    <w:rsid w:val="00800AA4"/>
    <w:rsid w:val="008025ED"/>
    <w:rsid w:val="00802907"/>
    <w:rsid w:val="00802C3B"/>
    <w:rsid w:val="00803047"/>
    <w:rsid w:val="00805299"/>
    <w:rsid w:val="008057CD"/>
    <w:rsid w:val="00805CE7"/>
    <w:rsid w:val="00807451"/>
    <w:rsid w:val="008077C4"/>
    <w:rsid w:val="0080792B"/>
    <w:rsid w:val="00807CA5"/>
    <w:rsid w:val="00807E16"/>
    <w:rsid w:val="008105DB"/>
    <w:rsid w:val="00810CC2"/>
    <w:rsid w:val="008111FE"/>
    <w:rsid w:val="00811B82"/>
    <w:rsid w:val="0081432F"/>
    <w:rsid w:val="0081436D"/>
    <w:rsid w:val="00814D11"/>
    <w:rsid w:val="0081530A"/>
    <w:rsid w:val="00816019"/>
    <w:rsid w:val="00816825"/>
    <w:rsid w:val="00816988"/>
    <w:rsid w:val="00817303"/>
    <w:rsid w:val="00817B26"/>
    <w:rsid w:val="00817C21"/>
    <w:rsid w:val="0082069E"/>
    <w:rsid w:val="00820BD6"/>
    <w:rsid w:val="0082268B"/>
    <w:rsid w:val="00822BA4"/>
    <w:rsid w:val="00823246"/>
    <w:rsid w:val="00823E56"/>
    <w:rsid w:val="00823F6B"/>
    <w:rsid w:val="008243BF"/>
    <w:rsid w:val="00824961"/>
    <w:rsid w:val="00825B91"/>
    <w:rsid w:val="00826D5B"/>
    <w:rsid w:val="0082755D"/>
    <w:rsid w:val="008304C0"/>
    <w:rsid w:val="00830BCC"/>
    <w:rsid w:val="00831AFD"/>
    <w:rsid w:val="008322E3"/>
    <w:rsid w:val="008344D8"/>
    <w:rsid w:val="008345BA"/>
    <w:rsid w:val="0083463E"/>
    <w:rsid w:val="00834918"/>
    <w:rsid w:val="00834B8D"/>
    <w:rsid w:val="00834C1D"/>
    <w:rsid w:val="0083544D"/>
    <w:rsid w:val="00835451"/>
    <w:rsid w:val="00835B75"/>
    <w:rsid w:val="008375F0"/>
    <w:rsid w:val="00837630"/>
    <w:rsid w:val="00840C6A"/>
    <w:rsid w:val="00841CE7"/>
    <w:rsid w:val="0084234A"/>
    <w:rsid w:val="008423FE"/>
    <w:rsid w:val="00842DF4"/>
    <w:rsid w:val="008430EC"/>
    <w:rsid w:val="008437F6"/>
    <w:rsid w:val="00843804"/>
    <w:rsid w:val="008459B9"/>
    <w:rsid w:val="00845C17"/>
    <w:rsid w:val="00845F2A"/>
    <w:rsid w:val="00845F7D"/>
    <w:rsid w:val="00845FFE"/>
    <w:rsid w:val="008463B9"/>
    <w:rsid w:val="008477B0"/>
    <w:rsid w:val="00847939"/>
    <w:rsid w:val="008502D5"/>
    <w:rsid w:val="00850D6A"/>
    <w:rsid w:val="00850F61"/>
    <w:rsid w:val="00853C0C"/>
    <w:rsid w:val="008543E7"/>
    <w:rsid w:val="008553CF"/>
    <w:rsid w:val="00855679"/>
    <w:rsid w:val="008560AA"/>
    <w:rsid w:val="00856D63"/>
    <w:rsid w:val="0085738B"/>
    <w:rsid w:val="008608F3"/>
    <w:rsid w:val="00861428"/>
    <w:rsid w:val="00861F27"/>
    <w:rsid w:val="0086200D"/>
    <w:rsid w:val="008623A5"/>
    <w:rsid w:val="00863034"/>
    <w:rsid w:val="00863598"/>
    <w:rsid w:val="008658C1"/>
    <w:rsid w:val="00865E11"/>
    <w:rsid w:val="00865E83"/>
    <w:rsid w:val="00866A28"/>
    <w:rsid w:val="00866CA2"/>
    <w:rsid w:val="00866CC7"/>
    <w:rsid w:val="00866E84"/>
    <w:rsid w:val="00867833"/>
    <w:rsid w:val="008707C1"/>
    <w:rsid w:val="00870AA2"/>
    <w:rsid w:val="008714DC"/>
    <w:rsid w:val="00872777"/>
    <w:rsid w:val="00872BC4"/>
    <w:rsid w:val="008733E1"/>
    <w:rsid w:val="00874559"/>
    <w:rsid w:val="00875B69"/>
    <w:rsid w:val="008769BC"/>
    <w:rsid w:val="00876AEE"/>
    <w:rsid w:val="00876F93"/>
    <w:rsid w:val="0087700A"/>
    <w:rsid w:val="008775BB"/>
    <w:rsid w:val="0087768E"/>
    <w:rsid w:val="00877F9D"/>
    <w:rsid w:val="00880455"/>
    <w:rsid w:val="00880827"/>
    <w:rsid w:val="00881AEF"/>
    <w:rsid w:val="008827C2"/>
    <w:rsid w:val="008829E6"/>
    <w:rsid w:val="00883F4E"/>
    <w:rsid w:val="008844D2"/>
    <w:rsid w:val="00885147"/>
    <w:rsid w:val="00886134"/>
    <w:rsid w:val="008871F2"/>
    <w:rsid w:val="0088794E"/>
    <w:rsid w:val="00890356"/>
    <w:rsid w:val="008903B8"/>
    <w:rsid w:val="00890AD1"/>
    <w:rsid w:val="00890F9D"/>
    <w:rsid w:val="008912A7"/>
    <w:rsid w:val="0089211F"/>
    <w:rsid w:val="008928C1"/>
    <w:rsid w:val="008931A2"/>
    <w:rsid w:val="0089392B"/>
    <w:rsid w:val="00893F81"/>
    <w:rsid w:val="00894699"/>
    <w:rsid w:val="008948BB"/>
    <w:rsid w:val="008955C7"/>
    <w:rsid w:val="00895880"/>
    <w:rsid w:val="00896E2E"/>
    <w:rsid w:val="00897247"/>
    <w:rsid w:val="008A051C"/>
    <w:rsid w:val="008A0629"/>
    <w:rsid w:val="008A16A3"/>
    <w:rsid w:val="008A1C20"/>
    <w:rsid w:val="008A21A3"/>
    <w:rsid w:val="008A2C1C"/>
    <w:rsid w:val="008A31BA"/>
    <w:rsid w:val="008A352E"/>
    <w:rsid w:val="008A682E"/>
    <w:rsid w:val="008A6A40"/>
    <w:rsid w:val="008B09E8"/>
    <w:rsid w:val="008B0A1E"/>
    <w:rsid w:val="008B21E7"/>
    <w:rsid w:val="008B2D64"/>
    <w:rsid w:val="008B3548"/>
    <w:rsid w:val="008B3C2A"/>
    <w:rsid w:val="008B3E84"/>
    <w:rsid w:val="008B441C"/>
    <w:rsid w:val="008B4E3E"/>
    <w:rsid w:val="008B5189"/>
    <w:rsid w:val="008B5ADA"/>
    <w:rsid w:val="008B6A82"/>
    <w:rsid w:val="008B6C3D"/>
    <w:rsid w:val="008B6FAA"/>
    <w:rsid w:val="008B771E"/>
    <w:rsid w:val="008C07BB"/>
    <w:rsid w:val="008C11D8"/>
    <w:rsid w:val="008C16C2"/>
    <w:rsid w:val="008C2358"/>
    <w:rsid w:val="008C2DB0"/>
    <w:rsid w:val="008C2E29"/>
    <w:rsid w:val="008C3E86"/>
    <w:rsid w:val="008C4130"/>
    <w:rsid w:val="008C4C2A"/>
    <w:rsid w:val="008C5B87"/>
    <w:rsid w:val="008C60BC"/>
    <w:rsid w:val="008C6A14"/>
    <w:rsid w:val="008C76AB"/>
    <w:rsid w:val="008C7E90"/>
    <w:rsid w:val="008C7FF8"/>
    <w:rsid w:val="008D00E5"/>
    <w:rsid w:val="008D092D"/>
    <w:rsid w:val="008D0DCE"/>
    <w:rsid w:val="008D333A"/>
    <w:rsid w:val="008D3571"/>
    <w:rsid w:val="008D358E"/>
    <w:rsid w:val="008D55C1"/>
    <w:rsid w:val="008D584B"/>
    <w:rsid w:val="008D5A51"/>
    <w:rsid w:val="008D5BE5"/>
    <w:rsid w:val="008D6160"/>
    <w:rsid w:val="008D66B8"/>
    <w:rsid w:val="008D72A5"/>
    <w:rsid w:val="008D7BF2"/>
    <w:rsid w:val="008E012E"/>
    <w:rsid w:val="008E06C3"/>
    <w:rsid w:val="008E1279"/>
    <w:rsid w:val="008E1A2B"/>
    <w:rsid w:val="008E28C4"/>
    <w:rsid w:val="008E3A3A"/>
    <w:rsid w:val="008E53FF"/>
    <w:rsid w:val="008E655B"/>
    <w:rsid w:val="008F0143"/>
    <w:rsid w:val="008F018D"/>
    <w:rsid w:val="008F01D5"/>
    <w:rsid w:val="008F0434"/>
    <w:rsid w:val="008F0E01"/>
    <w:rsid w:val="008F1119"/>
    <w:rsid w:val="008F1F72"/>
    <w:rsid w:val="008F22A1"/>
    <w:rsid w:val="008F28AA"/>
    <w:rsid w:val="008F32CE"/>
    <w:rsid w:val="008F35BF"/>
    <w:rsid w:val="008F36A3"/>
    <w:rsid w:val="008F3F0A"/>
    <w:rsid w:val="008F3F86"/>
    <w:rsid w:val="008F4DFD"/>
    <w:rsid w:val="008F6195"/>
    <w:rsid w:val="008F6680"/>
    <w:rsid w:val="008F682C"/>
    <w:rsid w:val="008F694E"/>
    <w:rsid w:val="008F7346"/>
    <w:rsid w:val="008F7941"/>
    <w:rsid w:val="00900342"/>
    <w:rsid w:val="00900987"/>
    <w:rsid w:val="00900A73"/>
    <w:rsid w:val="0090195C"/>
    <w:rsid w:val="00901E35"/>
    <w:rsid w:val="009022E9"/>
    <w:rsid w:val="00902524"/>
    <w:rsid w:val="009042FD"/>
    <w:rsid w:val="00904E63"/>
    <w:rsid w:val="009057C3"/>
    <w:rsid w:val="0090681A"/>
    <w:rsid w:val="0091020D"/>
    <w:rsid w:val="00910A40"/>
    <w:rsid w:val="009114C1"/>
    <w:rsid w:val="00911EEE"/>
    <w:rsid w:val="009121D8"/>
    <w:rsid w:val="009127F8"/>
    <w:rsid w:val="00912D02"/>
    <w:rsid w:val="00913647"/>
    <w:rsid w:val="00913EF6"/>
    <w:rsid w:val="0091474E"/>
    <w:rsid w:val="009158D6"/>
    <w:rsid w:val="00916CAF"/>
    <w:rsid w:val="00917A31"/>
    <w:rsid w:val="00921166"/>
    <w:rsid w:val="009214C2"/>
    <w:rsid w:val="00921ED8"/>
    <w:rsid w:val="00922851"/>
    <w:rsid w:val="009233A3"/>
    <w:rsid w:val="009239BD"/>
    <w:rsid w:val="00924CF8"/>
    <w:rsid w:val="00926485"/>
    <w:rsid w:val="009267E2"/>
    <w:rsid w:val="009268D6"/>
    <w:rsid w:val="0092702D"/>
    <w:rsid w:val="00927D28"/>
    <w:rsid w:val="00930154"/>
    <w:rsid w:val="009302B7"/>
    <w:rsid w:val="00930594"/>
    <w:rsid w:val="00930777"/>
    <w:rsid w:val="00930E85"/>
    <w:rsid w:val="00931109"/>
    <w:rsid w:val="009315F2"/>
    <w:rsid w:val="00931786"/>
    <w:rsid w:val="00931EA6"/>
    <w:rsid w:val="009342F8"/>
    <w:rsid w:val="009352E3"/>
    <w:rsid w:val="00935FE8"/>
    <w:rsid w:val="00936233"/>
    <w:rsid w:val="00936F09"/>
    <w:rsid w:val="00936F9A"/>
    <w:rsid w:val="009373C0"/>
    <w:rsid w:val="009379FE"/>
    <w:rsid w:val="00937A23"/>
    <w:rsid w:val="00943FFA"/>
    <w:rsid w:val="00944798"/>
    <w:rsid w:val="00944BFF"/>
    <w:rsid w:val="0094660F"/>
    <w:rsid w:val="00946DC9"/>
    <w:rsid w:val="00946FBB"/>
    <w:rsid w:val="009504A7"/>
    <w:rsid w:val="009519D7"/>
    <w:rsid w:val="00952258"/>
    <w:rsid w:val="00952541"/>
    <w:rsid w:val="00952ED8"/>
    <w:rsid w:val="00953210"/>
    <w:rsid w:val="00953649"/>
    <w:rsid w:val="0095513C"/>
    <w:rsid w:val="00956174"/>
    <w:rsid w:val="0095621F"/>
    <w:rsid w:val="009563D6"/>
    <w:rsid w:val="00956423"/>
    <w:rsid w:val="009567C5"/>
    <w:rsid w:val="00960099"/>
    <w:rsid w:val="0096010F"/>
    <w:rsid w:val="00961C51"/>
    <w:rsid w:val="00962D25"/>
    <w:rsid w:val="0096388B"/>
    <w:rsid w:val="00963991"/>
    <w:rsid w:val="00963ABB"/>
    <w:rsid w:val="00964CB0"/>
    <w:rsid w:val="00965F99"/>
    <w:rsid w:val="00965F9B"/>
    <w:rsid w:val="0096665B"/>
    <w:rsid w:val="00967887"/>
    <w:rsid w:val="009703DB"/>
    <w:rsid w:val="0097155E"/>
    <w:rsid w:val="00971F66"/>
    <w:rsid w:val="00972187"/>
    <w:rsid w:val="009721D0"/>
    <w:rsid w:val="0097237E"/>
    <w:rsid w:val="0097264B"/>
    <w:rsid w:val="00972A26"/>
    <w:rsid w:val="00973D9E"/>
    <w:rsid w:val="0097544C"/>
    <w:rsid w:val="009757BE"/>
    <w:rsid w:val="00975879"/>
    <w:rsid w:val="00975F93"/>
    <w:rsid w:val="00976103"/>
    <w:rsid w:val="00976266"/>
    <w:rsid w:val="0097708F"/>
    <w:rsid w:val="00977242"/>
    <w:rsid w:val="00977F06"/>
    <w:rsid w:val="009803BA"/>
    <w:rsid w:val="00981163"/>
    <w:rsid w:val="0098134C"/>
    <w:rsid w:val="00982B44"/>
    <w:rsid w:val="00982EAD"/>
    <w:rsid w:val="00982EBE"/>
    <w:rsid w:val="00983033"/>
    <w:rsid w:val="00985662"/>
    <w:rsid w:val="00985EA4"/>
    <w:rsid w:val="009865ED"/>
    <w:rsid w:val="0098663A"/>
    <w:rsid w:val="00986DDE"/>
    <w:rsid w:val="00986F65"/>
    <w:rsid w:val="009878B1"/>
    <w:rsid w:val="0099250C"/>
    <w:rsid w:val="00993063"/>
    <w:rsid w:val="00993567"/>
    <w:rsid w:val="00994E91"/>
    <w:rsid w:val="009953BB"/>
    <w:rsid w:val="00996C2A"/>
    <w:rsid w:val="009970C1"/>
    <w:rsid w:val="00997667"/>
    <w:rsid w:val="00997855"/>
    <w:rsid w:val="0099797C"/>
    <w:rsid w:val="00997FE8"/>
    <w:rsid w:val="009A012C"/>
    <w:rsid w:val="009A07C9"/>
    <w:rsid w:val="009A0929"/>
    <w:rsid w:val="009A0CF0"/>
    <w:rsid w:val="009A14F7"/>
    <w:rsid w:val="009A1840"/>
    <w:rsid w:val="009A1B01"/>
    <w:rsid w:val="009A2D40"/>
    <w:rsid w:val="009A2EBA"/>
    <w:rsid w:val="009A2F47"/>
    <w:rsid w:val="009A3981"/>
    <w:rsid w:val="009A5678"/>
    <w:rsid w:val="009A66DD"/>
    <w:rsid w:val="009B0897"/>
    <w:rsid w:val="009B08DD"/>
    <w:rsid w:val="009B1526"/>
    <w:rsid w:val="009B17FA"/>
    <w:rsid w:val="009B19E0"/>
    <w:rsid w:val="009B1AF5"/>
    <w:rsid w:val="009B206A"/>
    <w:rsid w:val="009B24B1"/>
    <w:rsid w:val="009B2F49"/>
    <w:rsid w:val="009B30A9"/>
    <w:rsid w:val="009B4272"/>
    <w:rsid w:val="009B4A46"/>
    <w:rsid w:val="009B4CCA"/>
    <w:rsid w:val="009B5777"/>
    <w:rsid w:val="009B5A47"/>
    <w:rsid w:val="009B604C"/>
    <w:rsid w:val="009B7956"/>
    <w:rsid w:val="009B7E2B"/>
    <w:rsid w:val="009C00EC"/>
    <w:rsid w:val="009C111F"/>
    <w:rsid w:val="009C1CB2"/>
    <w:rsid w:val="009C296A"/>
    <w:rsid w:val="009C307A"/>
    <w:rsid w:val="009C39B8"/>
    <w:rsid w:val="009C4C62"/>
    <w:rsid w:val="009C4EC4"/>
    <w:rsid w:val="009C6FCB"/>
    <w:rsid w:val="009D0507"/>
    <w:rsid w:val="009D074C"/>
    <w:rsid w:val="009D0B6B"/>
    <w:rsid w:val="009D1303"/>
    <w:rsid w:val="009D1BE2"/>
    <w:rsid w:val="009D237F"/>
    <w:rsid w:val="009D24A8"/>
    <w:rsid w:val="009D2E54"/>
    <w:rsid w:val="009D32A7"/>
    <w:rsid w:val="009D335A"/>
    <w:rsid w:val="009D3CC9"/>
    <w:rsid w:val="009D42A3"/>
    <w:rsid w:val="009D5753"/>
    <w:rsid w:val="009D581A"/>
    <w:rsid w:val="009D679F"/>
    <w:rsid w:val="009D6C32"/>
    <w:rsid w:val="009D7FC1"/>
    <w:rsid w:val="009E071B"/>
    <w:rsid w:val="009E1514"/>
    <w:rsid w:val="009E1530"/>
    <w:rsid w:val="009E1794"/>
    <w:rsid w:val="009E18E3"/>
    <w:rsid w:val="009E1B75"/>
    <w:rsid w:val="009E3CAA"/>
    <w:rsid w:val="009E5695"/>
    <w:rsid w:val="009E569F"/>
    <w:rsid w:val="009E71A5"/>
    <w:rsid w:val="009F0535"/>
    <w:rsid w:val="009F1D2F"/>
    <w:rsid w:val="009F20D0"/>
    <w:rsid w:val="009F2112"/>
    <w:rsid w:val="009F31D8"/>
    <w:rsid w:val="009F3A08"/>
    <w:rsid w:val="009F3BAC"/>
    <w:rsid w:val="009F4921"/>
    <w:rsid w:val="009F4E86"/>
    <w:rsid w:val="009F5474"/>
    <w:rsid w:val="009F5582"/>
    <w:rsid w:val="009F5B16"/>
    <w:rsid w:val="009F744C"/>
    <w:rsid w:val="009F748D"/>
    <w:rsid w:val="009F7C89"/>
    <w:rsid w:val="00A00E42"/>
    <w:rsid w:val="00A00FB4"/>
    <w:rsid w:val="00A0228A"/>
    <w:rsid w:val="00A02332"/>
    <w:rsid w:val="00A0286B"/>
    <w:rsid w:val="00A02DAF"/>
    <w:rsid w:val="00A04084"/>
    <w:rsid w:val="00A049E4"/>
    <w:rsid w:val="00A0568B"/>
    <w:rsid w:val="00A062A6"/>
    <w:rsid w:val="00A06AAB"/>
    <w:rsid w:val="00A06CFF"/>
    <w:rsid w:val="00A07262"/>
    <w:rsid w:val="00A101D3"/>
    <w:rsid w:val="00A11A26"/>
    <w:rsid w:val="00A12475"/>
    <w:rsid w:val="00A12B37"/>
    <w:rsid w:val="00A12DBA"/>
    <w:rsid w:val="00A1346E"/>
    <w:rsid w:val="00A14A6D"/>
    <w:rsid w:val="00A14BE0"/>
    <w:rsid w:val="00A158AA"/>
    <w:rsid w:val="00A15B2B"/>
    <w:rsid w:val="00A16388"/>
    <w:rsid w:val="00A1672E"/>
    <w:rsid w:val="00A168A7"/>
    <w:rsid w:val="00A20910"/>
    <w:rsid w:val="00A22D67"/>
    <w:rsid w:val="00A2336E"/>
    <w:rsid w:val="00A23D81"/>
    <w:rsid w:val="00A24018"/>
    <w:rsid w:val="00A2417D"/>
    <w:rsid w:val="00A24491"/>
    <w:rsid w:val="00A25B3B"/>
    <w:rsid w:val="00A25EF5"/>
    <w:rsid w:val="00A30FF9"/>
    <w:rsid w:val="00A3130B"/>
    <w:rsid w:val="00A321C1"/>
    <w:rsid w:val="00A33058"/>
    <w:rsid w:val="00A33604"/>
    <w:rsid w:val="00A34BCE"/>
    <w:rsid w:val="00A34CCA"/>
    <w:rsid w:val="00A35769"/>
    <w:rsid w:val="00A360D0"/>
    <w:rsid w:val="00A36464"/>
    <w:rsid w:val="00A36C04"/>
    <w:rsid w:val="00A379FC"/>
    <w:rsid w:val="00A37DF3"/>
    <w:rsid w:val="00A37E39"/>
    <w:rsid w:val="00A40207"/>
    <w:rsid w:val="00A41AA4"/>
    <w:rsid w:val="00A42102"/>
    <w:rsid w:val="00A42221"/>
    <w:rsid w:val="00A43237"/>
    <w:rsid w:val="00A436BD"/>
    <w:rsid w:val="00A43806"/>
    <w:rsid w:val="00A45813"/>
    <w:rsid w:val="00A45B72"/>
    <w:rsid w:val="00A460B1"/>
    <w:rsid w:val="00A46C71"/>
    <w:rsid w:val="00A47DF5"/>
    <w:rsid w:val="00A500E7"/>
    <w:rsid w:val="00A50617"/>
    <w:rsid w:val="00A50C57"/>
    <w:rsid w:val="00A50E3B"/>
    <w:rsid w:val="00A51255"/>
    <w:rsid w:val="00A5260A"/>
    <w:rsid w:val="00A52C50"/>
    <w:rsid w:val="00A535AD"/>
    <w:rsid w:val="00A54130"/>
    <w:rsid w:val="00A54932"/>
    <w:rsid w:val="00A55C28"/>
    <w:rsid w:val="00A57BFE"/>
    <w:rsid w:val="00A62223"/>
    <w:rsid w:val="00A622BB"/>
    <w:rsid w:val="00A6234E"/>
    <w:rsid w:val="00A639F2"/>
    <w:rsid w:val="00A63BAD"/>
    <w:rsid w:val="00A63C5F"/>
    <w:rsid w:val="00A64CC6"/>
    <w:rsid w:val="00A65270"/>
    <w:rsid w:val="00A65964"/>
    <w:rsid w:val="00A65F2A"/>
    <w:rsid w:val="00A66024"/>
    <w:rsid w:val="00A662B3"/>
    <w:rsid w:val="00A66328"/>
    <w:rsid w:val="00A66BFF"/>
    <w:rsid w:val="00A678D0"/>
    <w:rsid w:val="00A67D7E"/>
    <w:rsid w:val="00A701BD"/>
    <w:rsid w:val="00A70966"/>
    <w:rsid w:val="00A709DB"/>
    <w:rsid w:val="00A70BA0"/>
    <w:rsid w:val="00A714FD"/>
    <w:rsid w:val="00A71E91"/>
    <w:rsid w:val="00A721E5"/>
    <w:rsid w:val="00A73878"/>
    <w:rsid w:val="00A73BD3"/>
    <w:rsid w:val="00A73C95"/>
    <w:rsid w:val="00A7417A"/>
    <w:rsid w:val="00A74627"/>
    <w:rsid w:val="00A74B38"/>
    <w:rsid w:val="00A74D4D"/>
    <w:rsid w:val="00A75887"/>
    <w:rsid w:val="00A75BA9"/>
    <w:rsid w:val="00A75C51"/>
    <w:rsid w:val="00A768DC"/>
    <w:rsid w:val="00A7761C"/>
    <w:rsid w:val="00A80147"/>
    <w:rsid w:val="00A81506"/>
    <w:rsid w:val="00A828BD"/>
    <w:rsid w:val="00A828C3"/>
    <w:rsid w:val="00A830B0"/>
    <w:rsid w:val="00A84987"/>
    <w:rsid w:val="00A851B2"/>
    <w:rsid w:val="00A857C5"/>
    <w:rsid w:val="00A865E2"/>
    <w:rsid w:val="00A869D0"/>
    <w:rsid w:val="00A87A36"/>
    <w:rsid w:val="00A87F80"/>
    <w:rsid w:val="00A9139E"/>
    <w:rsid w:val="00A916B3"/>
    <w:rsid w:val="00A91D9B"/>
    <w:rsid w:val="00A92538"/>
    <w:rsid w:val="00A92D9A"/>
    <w:rsid w:val="00A931A9"/>
    <w:rsid w:val="00A935B4"/>
    <w:rsid w:val="00A937CC"/>
    <w:rsid w:val="00A93963"/>
    <w:rsid w:val="00A942A1"/>
    <w:rsid w:val="00A949E5"/>
    <w:rsid w:val="00A94D23"/>
    <w:rsid w:val="00A957FB"/>
    <w:rsid w:val="00A95CA1"/>
    <w:rsid w:val="00A966D2"/>
    <w:rsid w:val="00A96CF8"/>
    <w:rsid w:val="00A96FF3"/>
    <w:rsid w:val="00A9761C"/>
    <w:rsid w:val="00A97EFC"/>
    <w:rsid w:val="00AA02EB"/>
    <w:rsid w:val="00AA0772"/>
    <w:rsid w:val="00AA07EB"/>
    <w:rsid w:val="00AA0C36"/>
    <w:rsid w:val="00AA0CCC"/>
    <w:rsid w:val="00AA12E7"/>
    <w:rsid w:val="00AA13FB"/>
    <w:rsid w:val="00AA1BAB"/>
    <w:rsid w:val="00AA1E2E"/>
    <w:rsid w:val="00AA2565"/>
    <w:rsid w:val="00AA2569"/>
    <w:rsid w:val="00AA280B"/>
    <w:rsid w:val="00AA2C2A"/>
    <w:rsid w:val="00AA302C"/>
    <w:rsid w:val="00AA31C0"/>
    <w:rsid w:val="00AA34EE"/>
    <w:rsid w:val="00AA413A"/>
    <w:rsid w:val="00AA419B"/>
    <w:rsid w:val="00AA4726"/>
    <w:rsid w:val="00AA4C5B"/>
    <w:rsid w:val="00AA5669"/>
    <w:rsid w:val="00AA7233"/>
    <w:rsid w:val="00AB219C"/>
    <w:rsid w:val="00AB2904"/>
    <w:rsid w:val="00AB29B2"/>
    <w:rsid w:val="00AB35B6"/>
    <w:rsid w:val="00AB375E"/>
    <w:rsid w:val="00AB388C"/>
    <w:rsid w:val="00AB38B7"/>
    <w:rsid w:val="00AB3FBB"/>
    <w:rsid w:val="00AB4D37"/>
    <w:rsid w:val="00AB69E0"/>
    <w:rsid w:val="00AB6EB5"/>
    <w:rsid w:val="00AC01DE"/>
    <w:rsid w:val="00AC0400"/>
    <w:rsid w:val="00AC0C9C"/>
    <w:rsid w:val="00AC0D2B"/>
    <w:rsid w:val="00AC0EDE"/>
    <w:rsid w:val="00AC2776"/>
    <w:rsid w:val="00AC2ABF"/>
    <w:rsid w:val="00AC381B"/>
    <w:rsid w:val="00AC3AE8"/>
    <w:rsid w:val="00AC44EC"/>
    <w:rsid w:val="00AC5BB9"/>
    <w:rsid w:val="00AC601D"/>
    <w:rsid w:val="00AC6511"/>
    <w:rsid w:val="00AC7BD0"/>
    <w:rsid w:val="00AC7DDC"/>
    <w:rsid w:val="00AD05C1"/>
    <w:rsid w:val="00AD08FD"/>
    <w:rsid w:val="00AD11AA"/>
    <w:rsid w:val="00AD1CF6"/>
    <w:rsid w:val="00AD1DFD"/>
    <w:rsid w:val="00AD258A"/>
    <w:rsid w:val="00AD289E"/>
    <w:rsid w:val="00AD2A32"/>
    <w:rsid w:val="00AD2F28"/>
    <w:rsid w:val="00AD30DA"/>
    <w:rsid w:val="00AD3477"/>
    <w:rsid w:val="00AD37B1"/>
    <w:rsid w:val="00AD394C"/>
    <w:rsid w:val="00AD3E84"/>
    <w:rsid w:val="00AD4489"/>
    <w:rsid w:val="00AD458C"/>
    <w:rsid w:val="00AD472A"/>
    <w:rsid w:val="00AD4BFB"/>
    <w:rsid w:val="00AD5AC7"/>
    <w:rsid w:val="00AD6162"/>
    <w:rsid w:val="00AD69F3"/>
    <w:rsid w:val="00AD718C"/>
    <w:rsid w:val="00AD7397"/>
    <w:rsid w:val="00AE05B7"/>
    <w:rsid w:val="00AE06AF"/>
    <w:rsid w:val="00AE0A5E"/>
    <w:rsid w:val="00AE0A67"/>
    <w:rsid w:val="00AE1626"/>
    <w:rsid w:val="00AE364F"/>
    <w:rsid w:val="00AE3ABC"/>
    <w:rsid w:val="00AE4065"/>
    <w:rsid w:val="00AE5138"/>
    <w:rsid w:val="00AE5FE2"/>
    <w:rsid w:val="00AE66C8"/>
    <w:rsid w:val="00AE6895"/>
    <w:rsid w:val="00AE7396"/>
    <w:rsid w:val="00AE7E1E"/>
    <w:rsid w:val="00AF1A10"/>
    <w:rsid w:val="00AF1BD0"/>
    <w:rsid w:val="00AF1C60"/>
    <w:rsid w:val="00AF2421"/>
    <w:rsid w:val="00AF248F"/>
    <w:rsid w:val="00AF285E"/>
    <w:rsid w:val="00AF2BA9"/>
    <w:rsid w:val="00AF30A0"/>
    <w:rsid w:val="00AF32F0"/>
    <w:rsid w:val="00AF3DB2"/>
    <w:rsid w:val="00AF4171"/>
    <w:rsid w:val="00AF4DA5"/>
    <w:rsid w:val="00AF5042"/>
    <w:rsid w:val="00AF57E2"/>
    <w:rsid w:val="00AF619A"/>
    <w:rsid w:val="00AF6920"/>
    <w:rsid w:val="00B0004B"/>
    <w:rsid w:val="00B02872"/>
    <w:rsid w:val="00B02E5B"/>
    <w:rsid w:val="00B0335A"/>
    <w:rsid w:val="00B03558"/>
    <w:rsid w:val="00B03A40"/>
    <w:rsid w:val="00B045F5"/>
    <w:rsid w:val="00B04EA4"/>
    <w:rsid w:val="00B04F83"/>
    <w:rsid w:val="00B05902"/>
    <w:rsid w:val="00B05E7B"/>
    <w:rsid w:val="00B07C33"/>
    <w:rsid w:val="00B10092"/>
    <w:rsid w:val="00B101DE"/>
    <w:rsid w:val="00B11232"/>
    <w:rsid w:val="00B117DA"/>
    <w:rsid w:val="00B1222B"/>
    <w:rsid w:val="00B1239F"/>
    <w:rsid w:val="00B12ACF"/>
    <w:rsid w:val="00B12D3D"/>
    <w:rsid w:val="00B1301A"/>
    <w:rsid w:val="00B1324A"/>
    <w:rsid w:val="00B13BAB"/>
    <w:rsid w:val="00B14377"/>
    <w:rsid w:val="00B16635"/>
    <w:rsid w:val="00B16808"/>
    <w:rsid w:val="00B16830"/>
    <w:rsid w:val="00B170A0"/>
    <w:rsid w:val="00B17EE7"/>
    <w:rsid w:val="00B17F38"/>
    <w:rsid w:val="00B2056A"/>
    <w:rsid w:val="00B20AAC"/>
    <w:rsid w:val="00B214CF"/>
    <w:rsid w:val="00B224F0"/>
    <w:rsid w:val="00B246DE"/>
    <w:rsid w:val="00B25E5B"/>
    <w:rsid w:val="00B26E35"/>
    <w:rsid w:val="00B27D66"/>
    <w:rsid w:val="00B30BF0"/>
    <w:rsid w:val="00B31383"/>
    <w:rsid w:val="00B3147E"/>
    <w:rsid w:val="00B333D8"/>
    <w:rsid w:val="00B338A1"/>
    <w:rsid w:val="00B346EE"/>
    <w:rsid w:val="00B3470B"/>
    <w:rsid w:val="00B34C62"/>
    <w:rsid w:val="00B34FD6"/>
    <w:rsid w:val="00B35277"/>
    <w:rsid w:val="00B357C0"/>
    <w:rsid w:val="00B3580D"/>
    <w:rsid w:val="00B37147"/>
    <w:rsid w:val="00B375D4"/>
    <w:rsid w:val="00B41379"/>
    <w:rsid w:val="00B415A5"/>
    <w:rsid w:val="00B41911"/>
    <w:rsid w:val="00B41962"/>
    <w:rsid w:val="00B42D15"/>
    <w:rsid w:val="00B43446"/>
    <w:rsid w:val="00B43496"/>
    <w:rsid w:val="00B43CBE"/>
    <w:rsid w:val="00B44AB7"/>
    <w:rsid w:val="00B44D9D"/>
    <w:rsid w:val="00B44FFF"/>
    <w:rsid w:val="00B4515A"/>
    <w:rsid w:val="00B45695"/>
    <w:rsid w:val="00B456F1"/>
    <w:rsid w:val="00B456F6"/>
    <w:rsid w:val="00B459E6"/>
    <w:rsid w:val="00B468F6"/>
    <w:rsid w:val="00B4728E"/>
    <w:rsid w:val="00B4739C"/>
    <w:rsid w:val="00B475B2"/>
    <w:rsid w:val="00B50529"/>
    <w:rsid w:val="00B50912"/>
    <w:rsid w:val="00B526D5"/>
    <w:rsid w:val="00B52B02"/>
    <w:rsid w:val="00B565C8"/>
    <w:rsid w:val="00B57219"/>
    <w:rsid w:val="00B576FF"/>
    <w:rsid w:val="00B57824"/>
    <w:rsid w:val="00B57DF3"/>
    <w:rsid w:val="00B61954"/>
    <w:rsid w:val="00B61A30"/>
    <w:rsid w:val="00B61EBE"/>
    <w:rsid w:val="00B629EE"/>
    <w:rsid w:val="00B638D0"/>
    <w:rsid w:val="00B640FF"/>
    <w:rsid w:val="00B64466"/>
    <w:rsid w:val="00B653A6"/>
    <w:rsid w:val="00B657B8"/>
    <w:rsid w:val="00B66C86"/>
    <w:rsid w:val="00B6725F"/>
    <w:rsid w:val="00B67FF9"/>
    <w:rsid w:val="00B70AD7"/>
    <w:rsid w:val="00B70C72"/>
    <w:rsid w:val="00B7117B"/>
    <w:rsid w:val="00B7191D"/>
    <w:rsid w:val="00B72774"/>
    <w:rsid w:val="00B72D3D"/>
    <w:rsid w:val="00B74065"/>
    <w:rsid w:val="00B74F38"/>
    <w:rsid w:val="00B7590D"/>
    <w:rsid w:val="00B75D18"/>
    <w:rsid w:val="00B75D81"/>
    <w:rsid w:val="00B75D98"/>
    <w:rsid w:val="00B76E47"/>
    <w:rsid w:val="00B76FB1"/>
    <w:rsid w:val="00B773E0"/>
    <w:rsid w:val="00B77897"/>
    <w:rsid w:val="00B77F3D"/>
    <w:rsid w:val="00B801CB"/>
    <w:rsid w:val="00B80D95"/>
    <w:rsid w:val="00B83972"/>
    <w:rsid w:val="00B8414E"/>
    <w:rsid w:val="00B84D0F"/>
    <w:rsid w:val="00B84E7C"/>
    <w:rsid w:val="00B851F3"/>
    <w:rsid w:val="00B8678D"/>
    <w:rsid w:val="00B86D3E"/>
    <w:rsid w:val="00B87747"/>
    <w:rsid w:val="00B87957"/>
    <w:rsid w:val="00B87EB9"/>
    <w:rsid w:val="00B90251"/>
    <w:rsid w:val="00B90C68"/>
    <w:rsid w:val="00B91133"/>
    <w:rsid w:val="00B917B4"/>
    <w:rsid w:val="00B92C77"/>
    <w:rsid w:val="00B93249"/>
    <w:rsid w:val="00B9487E"/>
    <w:rsid w:val="00B95AFE"/>
    <w:rsid w:val="00B961BD"/>
    <w:rsid w:val="00B977DA"/>
    <w:rsid w:val="00BA1B3B"/>
    <w:rsid w:val="00BA1D27"/>
    <w:rsid w:val="00BA26C9"/>
    <w:rsid w:val="00BA3722"/>
    <w:rsid w:val="00BA417B"/>
    <w:rsid w:val="00BA4802"/>
    <w:rsid w:val="00BA74F0"/>
    <w:rsid w:val="00BA7870"/>
    <w:rsid w:val="00BA78BD"/>
    <w:rsid w:val="00BB03EB"/>
    <w:rsid w:val="00BB0660"/>
    <w:rsid w:val="00BB09D3"/>
    <w:rsid w:val="00BB0A85"/>
    <w:rsid w:val="00BB183E"/>
    <w:rsid w:val="00BB1948"/>
    <w:rsid w:val="00BB2EB1"/>
    <w:rsid w:val="00BB4599"/>
    <w:rsid w:val="00BB4C40"/>
    <w:rsid w:val="00BB6091"/>
    <w:rsid w:val="00BB6302"/>
    <w:rsid w:val="00BB66AA"/>
    <w:rsid w:val="00BB688B"/>
    <w:rsid w:val="00BB6DA4"/>
    <w:rsid w:val="00BB78BE"/>
    <w:rsid w:val="00BB7A40"/>
    <w:rsid w:val="00BB7B15"/>
    <w:rsid w:val="00BC090A"/>
    <w:rsid w:val="00BC0976"/>
    <w:rsid w:val="00BC16AD"/>
    <w:rsid w:val="00BC2295"/>
    <w:rsid w:val="00BC270F"/>
    <w:rsid w:val="00BC287E"/>
    <w:rsid w:val="00BC32B0"/>
    <w:rsid w:val="00BC3D7C"/>
    <w:rsid w:val="00BC4EFE"/>
    <w:rsid w:val="00BC5790"/>
    <w:rsid w:val="00BC5D68"/>
    <w:rsid w:val="00BC5DEA"/>
    <w:rsid w:val="00BC5DFB"/>
    <w:rsid w:val="00BC645B"/>
    <w:rsid w:val="00BC7C47"/>
    <w:rsid w:val="00BD026F"/>
    <w:rsid w:val="00BD08B7"/>
    <w:rsid w:val="00BD09F1"/>
    <w:rsid w:val="00BD1435"/>
    <w:rsid w:val="00BD20F1"/>
    <w:rsid w:val="00BD38EA"/>
    <w:rsid w:val="00BD4504"/>
    <w:rsid w:val="00BD5B98"/>
    <w:rsid w:val="00BD5E79"/>
    <w:rsid w:val="00BD6520"/>
    <w:rsid w:val="00BD66F6"/>
    <w:rsid w:val="00BE01C6"/>
    <w:rsid w:val="00BE0315"/>
    <w:rsid w:val="00BE04AD"/>
    <w:rsid w:val="00BE0528"/>
    <w:rsid w:val="00BE1213"/>
    <w:rsid w:val="00BE3090"/>
    <w:rsid w:val="00BE30D1"/>
    <w:rsid w:val="00BE5013"/>
    <w:rsid w:val="00BE5445"/>
    <w:rsid w:val="00BE54C3"/>
    <w:rsid w:val="00BE5597"/>
    <w:rsid w:val="00BE56D3"/>
    <w:rsid w:val="00BE5A1D"/>
    <w:rsid w:val="00BE66A0"/>
    <w:rsid w:val="00BE6B76"/>
    <w:rsid w:val="00BE7AC1"/>
    <w:rsid w:val="00BE7FFE"/>
    <w:rsid w:val="00BF042F"/>
    <w:rsid w:val="00BF0BE0"/>
    <w:rsid w:val="00BF195A"/>
    <w:rsid w:val="00BF1A12"/>
    <w:rsid w:val="00BF1C93"/>
    <w:rsid w:val="00BF39F9"/>
    <w:rsid w:val="00BF3A88"/>
    <w:rsid w:val="00BF408B"/>
    <w:rsid w:val="00BF40A4"/>
    <w:rsid w:val="00BF4771"/>
    <w:rsid w:val="00BF6314"/>
    <w:rsid w:val="00BF6C43"/>
    <w:rsid w:val="00BF7B14"/>
    <w:rsid w:val="00C0049E"/>
    <w:rsid w:val="00C00553"/>
    <w:rsid w:val="00C01EE9"/>
    <w:rsid w:val="00C02262"/>
    <w:rsid w:val="00C02E0E"/>
    <w:rsid w:val="00C05794"/>
    <w:rsid w:val="00C05D0B"/>
    <w:rsid w:val="00C05FEB"/>
    <w:rsid w:val="00C070D5"/>
    <w:rsid w:val="00C07384"/>
    <w:rsid w:val="00C106AA"/>
    <w:rsid w:val="00C10ECA"/>
    <w:rsid w:val="00C10FC9"/>
    <w:rsid w:val="00C11D52"/>
    <w:rsid w:val="00C1265D"/>
    <w:rsid w:val="00C12725"/>
    <w:rsid w:val="00C137A9"/>
    <w:rsid w:val="00C138F7"/>
    <w:rsid w:val="00C1495F"/>
    <w:rsid w:val="00C15800"/>
    <w:rsid w:val="00C15977"/>
    <w:rsid w:val="00C162BF"/>
    <w:rsid w:val="00C16F45"/>
    <w:rsid w:val="00C172F7"/>
    <w:rsid w:val="00C17E0E"/>
    <w:rsid w:val="00C20FE6"/>
    <w:rsid w:val="00C215F8"/>
    <w:rsid w:val="00C21EF2"/>
    <w:rsid w:val="00C23B09"/>
    <w:rsid w:val="00C23ED2"/>
    <w:rsid w:val="00C23FA0"/>
    <w:rsid w:val="00C24044"/>
    <w:rsid w:val="00C24270"/>
    <w:rsid w:val="00C24879"/>
    <w:rsid w:val="00C25182"/>
    <w:rsid w:val="00C257FE"/>
    <w:rsid w:val="00C266BC"/>
    <w:rsid w:val="00C27584"/>
    <w:rsid w:val="00C279DF"/>
    <w:rsid w:val="00C27C59"/>
    <w:rsid w:val="00C31095"/>
    <w:rsid w:val="00C31968"/>
    <w:rsid w:val="00C35DFE"/>
    <w:rsid w:val="00C37076"/>
    <w:rsid w:val="00C37C8B"/>
    <w:rsid w:val="00C37CE4"/>
    <w:rsid w:val="00C40232"/>
    <w:rsid w:val="00C40340"/>
    <w:rsid w:val="00C4064C"/>
    <w:rsid w:val="00C4066A"/>
    <w:rsid w:val="00C41BAF"/>
    <w:rsid w:val="00C41C74"/>
    <w:rsid w:val="00C41D18"/>
    <w:rsid w:val="00C425AA"/>
    <w:rsid w:val="00C42F51"/>
    <w:rsid w:val="00C43996"/>
    <w:rsid w:val="00C43EFC"/>
    <w:rsid w:val="00C448FE"/>
    <w:rsid w:val="00C44ED5"/>
    <w:rsid w:val="00C466FF"/>
    <w:rsid w:val="00C4728D"/>
    <w:rsid w:val="00C47A21"/>
    <w:rsid w:val="00C47C35"/>
    <w:rsid w:val="00C50C52"/>
    <w:rsid w:val="00C51BCB"/>
    <w:rsid w:val="00C51EB4"/>
    <w:rsid w:val="00C52598"/>
    <w:rsid w:val="00C52722"/>
    <w:rsid w:val="00C52956"/>
    <w:rsid w:val="00C532DE"/>
    <w:rsid w:val="00C539F7"/>
    <w:rsid w:val="00C54758"/>
    <w:rsid w:val="00C55269"/>
    <w:rsid w:val="00C55C20"/>
    <w:rsid w:val="00C56DE0"/>
    <w:rsid w:val="00C57214"/>
    <w:rsid w:val="00C6013F"/>
    <w:rsid w:val="00C604AF"/>
    <w:rsid w:val="00C61BE7"/>
    <w:rsid w:val="00C61F5D"/>
    <w:rsid w:val="00C62F2F"/>
    <w:rsid w:val="00C6332E"/>
    <w:rsid w:val="00C6354A"/>
    <w:rsid w:val="00C64804"/>
    <w:rsid w:val="00C663C0"/>
    <w:rsid w:val="00C66A4A"/>
    <w:rsid w:val="00C67A46"/>
    <w:rsid w:val="00C705B3"/>
    <w:rsid w:val="00C70879"/>
    <w:rsid w:val="00C70E12"/>
    <w:rsid w:val="00C71D83"/>
    <w:rsid w:val="00C71E97"/>
    <w:rsid w:val="00C71F25"/>
    <w:rsid w:val="00C72696"/>
    <w:rsid w:val="00C741D9"/>
    <w:rsid w:val="00C74FDD"/>
    <w:rsid w:val="00C75F94"/>
    <w:rsid w:val="00C76121"/>
    <w:rsid w:val="00C77A04"/>
    <w:rsid w:val="00C77AA5"/>
    <w:rsid w:val="00C77CF2"/>
    <w:rsid w:val="00C8126E"/>
    <w:rsid w:val="00C81A43"/>
    <w:rsid w:val="00C82BF9"/>
    <w:rsid w:val="00C82D4E"/>
    <w:rsid w:val="00C83156"/>
    <w:rsid w:val="00C83CC8"/>
    <w:rsid w:val="00C84BFA"/>
    <w:rsid w:val="00C84EEE"/>
    <w:rsid w:val="00C84F5F"/>
    <w:rsid w:val="00C854B0"/>
    <w:rsid w:val="00C85904"/>
    <w:rsid w:val="00C86635"/>
    <w:rsid w:val="00C86DB0"/>
    <w:rsid w:val="00C90036"/>
    <w:rsid w:val="00C904CD"/>
    <w:rsid w:val="00C90A19"/>
    <w:rsid w:val="00C90A3C"/>
    <w:rsid w:val="00C912E9"/>
    <w:rsid w:val="00C9155E"/>
    <w:rsid w:val="00C92C03"/>
    <w:rsid w:val="00C92F9A"/>
    <w:rsid w:val="00C941D4"/>
    <w:rsid w:val="00C94B7E"/>
    <w:rsid w:val="00C95EAD"/>
    <w:rsid w:val="00C97062"/>
    <w:rsid w:val="00C97A8C"/>
    <w:rsid w:val="00C97B91"/>
    <w:rsid w:val="00C97E33"/>
    <w:rsid w:val="00CA0895"/>
    <w:rsid w:val="00CA0E02"/>
    <w:rsid w:val="00CA289F"/>
    <w:rsid w:val="00CA2F3E"/>
    <w:rsid w:val="00CA3976"/>
    <w:rsid w:val="00CA3A79"/>
    <w:rsid w:val="00CA3B27"/>
    <w:rsid w:val="00CA3E9D"/>
    <w:rsid w:val="00CA4302"/>
    <w:rsid w:val="00CA4950"/>
    <w:rsid w:val="00CA5A53"/>
    <w:rsid w:val="00CA5AD1"/>
    <w:rsid w:val="00CA66B1"/>
    <w:rsid w:val="00CA6C60"/>
    <w:rsid w:val="00CA6ED2"/>
    <w:rsid w:val="00CA712C"/>
    <w:rsid w:val="00CA71D7"/>
    <w:rsid w:val="00CA75F2"/>
    <w:rsid w:val="00CA7FEF"/>
    <w:rsid w:val="00CB04F3"/>
    <w:rsid w:val="00CB0548"/>
    <w:rsid w:val="00CB0F62"/>
    <w:rsid w:val="00CB164E"/>
    <w:rsid w:val="00CB1734"/>
    <w:rsid w:val="00CB3D9A"/>
    <w:rsid w:val="00CB565E"/>
    <w:rsid w:val="00CB5D66"/>
    <w:rsid w:val="00CB6072"/>
    <w:rsid w:val="00CB6708"/>
    <w:rsid w:val="00CB6F31"/>
    <w:rsid w:val="00CB7096"/>
    <w:rsid w:val="00CB70F9"/>
    <w:rsid w:val="00CB7DF4"/>
    <w:rsid w:val="00CC0B1C"/>
    <w:rsid w:val="00CC1DC2"/>
    <w:rsid w:val="00CC1E4F"/>
    <w:rsid w:val="00CC2DB0"/>
    <w:rsid w:val="00CC2E8C"/>
    <w:rsid w:val="00CC3062"/>
    <w:rsid w:val="00CC3396"/>
    <w:rsid w:val="00CC4182"/>
    <w:rsid w:val="00CC44CD"/>
    <w:rsid w:val="00CC4DC6"/>
    <w:rsid w:val="00CC5735"/>
    <w:rsid w:val="00CC5BB8"/>
    <w:rsid w:val="00CC67DA"/>
    <w:rsid w:val="00CC7D34"/>
    <w:rsid w:val="00CD13E3"/>
    <w:rsid w:val="00CD14C2"/>
    <w:rsid w:val="00CD16AB"/>
    <w:rsid w:val="00CD19A2"/>
    <w:rsid w:val="00CD2482"/>
    <w:rsid w:val="00CD2838"/>
    <w:rsid w:val="00CD2A35"/>
    <w:rsid w:val="00CD3F4A"/>
    <w:rsid w:val="00CD4B8B"/>
    <w:rsid w:val="00CD529B"/>
    <w:rsid w:val="00CD538D"/>
    <w:rsid w:val="00CD6AD1"/>
    <w:rsid w:val="00CD6EAB"/>
    <w:rsid w:val="00CE0A7C"/>
    <w:rsid w:val="00CE0B06"/>
    <w:rsid w:val="00CE1174"/>
    <w:rsid w:val="00CE1F7E"/>
    <w:rsid w:val="00CE226D"/>
    <w:rsid w:val="00CE22B0"/>
    <w:rsid w:val="00CE2D73"/>
    <w:rsid w:val="00CE3562"/>
    <w:rsid w:val="00CE45F4"/>
    <w:rsid w:val="00CE5595"/>
    <w:rsid w:val="00CE5A86"/>
    <w:rsid w:val="00CE6198"/>
    <w:rsid w:val="00CE62ED"/>
    <w:rsid w:val="00CE6BF2"/>
    <w:rsid w:val="00CE73D6"/>
    <w:rsid w:val="00CE77BC"/>
    <w:rsid w:val="00CE7D59"/>
    <w:rsid w:val="00CF04C2"/>
    <w:rsid w:val="00CF13C3"/>
    <w:rsid w:val="00CF1459"/>
    <w:rsid w:val="00CF24A9"/>
    <w:rsid w:val="00CF265F"/>
    <w:rsid w:val="00CF2B25"/>
    <w:rsid w:val="00CF315F"/>
    <w:rsid w:val="00CF3264"/>
    <w:rsid w:val="00CF3818"/>
    <w:rsid w:val="00CF3DF2"/>
    <w:rsid w:val="00CF48F2"/>
    <w:rsid w:val="00CF4AD1"/>
    <w:rsid w:val="00CF4DB0"/>
    <w:rsid w:val="00CF6FE0"/>
    <w:rsid w:val="00CF750E"/>
    <w:rsid w:val="00CF7E30"/>
    <w:rsid w:val="00D00871"/>
    <w:rsid w:val="00D023E9"/>
    <w:rsid w:val="00D03DCE"/>
    <w:rsid w:val="00D04386"/>
    <w:rsid w:val="00D052CA"/>
    <w:rsid w:val="00D0557C"/>
    <w:rsid w:val="00D05CE8"/>
    <w:rsid w:val="00D0697C"/>
    <w:rsid w:val="00D11911"/>
    <w:rsid w:val="00D120D6"/>
    <w:rsid w:val="00D124E2"/>
    <w:rsid w:val="00D125B0"/>
    <w:rsid w:val="00D125D9"/>
    <w:rsid w:val="00D1265F"/>
    <w:rsid w:val="00D13E3D"/>
    <w:rsid w:val="00D14098"/>
    <w:rsid w:val="00D150E2"/>
    <w:rsid w:val="00D1662F"/>
    <w:rsid w:val="00D174A9"/>
    <w:rsid w:val="00D175DB"/>
    <w:rsid w:val="00D20129"/>
    <w:rsid w:val="00D213A8"/>
    <w:rsid w:val="00D215F5"/>
    <w:rsid w:val="00D2183F"/>
    <w:rsid w:val="00D21AE9"/>
    <w:rsid w:val="00D236A6"/>
    <w:rsid w:val="00D258CA"/>
    <w:rsid w:val="00D25CBD"/>
    <w:rsid w:val="00D25D92"/>
    <w:rsid w:val="00D265A0"/>
    <w:rsid w:val="00D30845"/>
    <w:rsid w:val="00D30B28"/>
    <w:rsid w:val="00D30B6A"/>
    <w:rsid w:val="00D314A9"/>
    <w:rsid w:val="00D31829"/>
    <w:rsid w:val="00D32DD1"/>
    <w:rsid w:val="00D330A1"/>
    <w:rsid w:val="00D34258"/>
    <w:rsid w:val="00D3441F"/>
    <w:rsid w:val="00D347DA"/>
    <w:rsid w:val="00D34818"/>
    <w:rsid w:val="00D34FEC"/>
    <w:rsid w:val="00D35A94"/>
    <w:rsid w:val="00D35D08"/>
    <w:rsid w:val="00D36702"/>
    <w:rsid w:val="00D36994"/>
    <w:rsid w:val="00D36D52"/>
    <w:rsid w:val="00D37181"/>
    <w:rsid w:val="00D3788B"/>
    <w:rsid w:val="00D4186D"/>
    <w:rsid w:val="00D419FC"/>
    <w:rsid w:val="00D41AA9"/>
    <w:rsid w:val="00D43322"/>
    <w:rsid w:val="00D43523"/>
    <w:rsid w:val="00D43D41"/>
    <w:rsid w:val="00D43F7B"/>
    <w:rsid w:val="00D45443"/>
    <w:rsid w:val="00D45FE0"/>
    <w:rsid w:val="00D46637"/>
    <w:rsid w:val="00D46985"/>
    <w:rsid w:val="00D47B83"/>
    <w:rsid w:val="00D50D8E"/>
    <w:rsid w:val="00D51C89"/>
    <w:rsid w:val="00D52A95"/>
    <w:rsid w:val="00D52CEA"/>
    <w:rsid w:val="00D53E1C"/>
    <w:rsid w:val="00D5528D"/>
    <w:rsid w:val="00D5610A"/>
    <w:rsid w:val="00D56B4B"/>
    <w:rsid w:val="00D57165"/>
    <w:rsid w:val="00D57182"/>
    <w:rsid w:val="00D57B3D"/>
    <w:rsid w:val="00D6192C"/>
    <w:rsid w:val="00D61A6E"/>
    <w:rsid w:val="00D61E26"/>
    <w:rsid w:val="00D624D5"/>
    <w:rsid w:val="00D6423B"/>
    <w:rsid w:val="00D64A67"/>
    <w:rsid w:val="00D65440"/>
    <w:rsid w:val="00D6756C"/>
    <w:rsid w:val="00D67B0D"/>
    <w:rsid w:val="00D70BC5"/>
    <w:rsid w:val="00D7170A"/>
    <w:rsid w:val="00D7186A"/>
    <w:rsid w:val="00D71DCA"/>
    <w:rsid w:val="00D72473"/>
    <w:rsid w:val="00D72B1D"/>
    <w:rsid w:val="00D72D47"/>
    <w:rsid w:val="00D73E06"/>
    <w:rsid w:val="00D73E0D"/>
    <w:rsid w:val="00D74150"/>
    <w:rsid w:val="00D74B56"/>
    <w:rsid w:val="00D75212"/>
    <w:rsid w:val="00D75681"/>
    <w:rsid w:val="00D760C3"/>
    <w:rsid w:val="00D7627A"/>
    <w:rsid w:val="00D7681C"/>
    <w:rsid w:val="00D76BED"/>
    <w:rsid w:val="00D76C2F"/>
    <w:rsid w:val="00D76E71"/>
    <w:rsid w:val="00D8175D"/>
    <w:rsid w:val="00D81C3D"/>
    <w:rsid w:val="00D82AAE"/>
    <w:rsid w:val="00D83952"/>
    <w:rsid w:val="00D83A53"/>
    <w:rsid w:val="00D84745"/>
    <w:rsid w:val="00D84A54"/>
    <w:rsid w:val="00D85851"/>
    <w:rsid w:val="00D864CF"/>
    <w:rsid w:val="00D86817"/>
    <w:rsid w:val="00D86DC9"/>
    <w:rsid w:val="00D87126"/>
    <w:rsid w:val="00D87275"/>
    <w:rsid w:val="00D876EE"/>
    <w:rsid w:val="00D87A46"/>
    <w:rsid w:val="00D87C1C"/>
    <w:rsid w:val="00D907B6"/>
    <w:rsid w:val="00D91260"/>
    <w:rsid w:val="00D91299"/>
    <w:rsid w:val="00D928BB"/>
    <w:rsid w:val="00D92907"/>
    <w:rsid w:val="00D92A9A"/>
    <w:rsid w:val="00D92AF8"/>
    <w:rsid w:val="00D92E9F"/>
    <w:rsid w:val="00D93326"/>
    <w:rsid w:val="00D94889"/>
    <w:rsid w:val="00D94FBC"/>
    <w:rsid w:val="00D95481"/>
    <w:rsid w:val="00D959EA"/>
    <w:rsid w:val="00D95BB1"/>
    <w:rsid w:val="00D978D9"/>
    <w:rsid w:val="00D97BAE"/>
    <w:rsid w:val="00D97F1E"/>
    <w:rsid w:val="00DA1736"/>
    <w:rsid w:val="00DA17F5"/>
    <w:rsid w:val="00DA227C"/>
    <w:rsid w:val="00DA2909"/>
    <w:rsid w:val="00DA33C1"/>
    <w:rsid w:val="00DA3CD6"/>
    <w:rsid w:val="00DA3DA5"/>
    <w:rsid w:val="00DA5206"/>
    <w:rsid w:val="00DA5E60"/>
    <w:rsid w:val="00DA6FEB"/>
    <w:rsid w:val="00DA70AD"/>
    <w:rsid w:val="00DA7CA6"/>
    <w:rsid w:val="00DB07A2"/>
    <w:rsid w:val="00DB1592"/>
    <w:rsid w:val="00DB26EB"/>
    <w:rsid w:val="00DB2AE3"/>
    <w:rsid w:val="00DB2B57"/>
    <w:rsid w:val="00DB3FAB"/>
    <w:rsid w:val="00DB45CD"/>
    <w:rsid w:val="00DB46F8"/>
    <w:rsid w:val="00DB4B24"/>
    <w:rsid w:val="00DB525C"/>
    <w:rsid w:val="00DB52FC"/>
    <w:rsid w:val="00DB53D3"/>
    <w:rsid w:val="00DB5CB9"/>
    <w:rsid w:val="00DB7031"/>
    <w:rsid w:val="00DB742C"/>
    <w:rsid w:val="00DC04B7"/>
    <w:rsid w:val="00DC09A3"/>
    <w:rsid w:val="00DC0D2A"/>
    <w:rsid w:val="00DC1BF8"/>
    <w:rsid w:val="00DC3CB6"/>
    <w:rsid w:val="00DC5855"/>
    <w:rsid w:val="00DC5C1E"/>
    <w:rsid w:val="00DC6679"/>
    <w:rsid w:val="00DC76AB"/>
    <w:rsid w:val="00DD0738"/>
    <w:rsid w:val="00DD1994"/>
    <w:rsid w:val="00DD24D8"/>
    <w:rsid w:val="00DD284C"/>
    <w:rsid w:val="00DD365B"/>
    <w:rsid w:val="00DD398E"/>
    <w:rsid w:val="00DD3E29"/>
    <w:rsid w:val="00DD5390"/>
    <w:rsid w:val="00DD572B"/>
    <w:rsid w:val="00DD5FE6"/>
    <w:rsid w:val="00DD62E0"/>
    <w:rsid w:val="00DE1048"/>
    <w:rsid w:val="00DE13AD"/>
    <w:rsid w:val="00DE1A2E"/>
    <w:rsid w:val="00DE1F2C"/>
    <w:rsid w:val="00DE2E84"/>
    <w:rsid w:val="00DE3020"/>
    <w:rsid w:val="00DE369D"/>
    <w:rsid w:val="00DE3A1C"/>
    <w:rsid w:val="00DE3D68"/>
    <w:rsid w:val="00DE52C7"/>
    <w:rsid w:val="00DE573E"/>
    <w:rsid w:val="00DE59B2"/>
    <w:rsid w:val="00DE5BC7"/>
    <w:rsid w:val="00DE5E39"/>
    <w:rsid w:val="00DE660B"/>
    <w:rsid w:val="00DE7E65"/>
    <w:rsid w:val="00DF1553"/>
    <w:rsid w:val="00DF1A13"/>
    <w:rsid w:val="00DF2300"/>
    <w:rsid w:val="00DF2E78"/>
    <w:rsid w:val="00DF3413"/>
    <w:rsid w:val="00DF38FA"/>
    <w:rsid w:val="00DF53E5"/>
    <w:rsid w:val="00DF5AEB"/>
    <w:rsid w:val="00DF6049"/>
    <w:rsid w:val="00DF612C"/>
    <w:rsid w:val="00DF6167"/>
    <w:rsid w:val="00DF64C6"/>
    <w:rsid w:val="00DF67F0"/>
    <w:rsid w:val="00E021C7"/>
    <w:rsid w:val="00E034D7"/>
    <w:rsid w:val="00E04B55"/>
    <w:rsid w:val="00E04BEE"/>
    <w:rsid w:val="00E05A16"/>
    <w:rsid w:val="00E0715B"/>
    <w:rsid w:val="00E07518"/>
    <w:rsid w:val="00E07D33"/>
    <w:rsid w:val="00E07EE0"/>
    <w:rsid w:val="00E10963"/>
    <w:rsid w:val="00E1129A"/>
    <w:rsid w:val="00E11BC4"/>
    <w:rsid w:val="00E12712"/>
    <w:rsid w:val="00E12CCC"/>
    <w:rsid w:val="00E136FD"/>
    <w:rsid w:val="00E13B0C"/>
    <w:rsid w:val="00E15286"/>
    <w:rsid w:val="00E1695E"/>
    <w:rsid w:val="00E16D38"/>
    <w:rsid w:val="00E16F89"/>
    <w:rsid w:val="00E177A6"/>
    <w:rsid w:val="00E20402"/>
    <w:rsid w:val="00E21D4B"/>
    <w:rsid w:val="00E22161"/>
    <w:rsid w:val="00E22857"/>
    <w:rsid w:val="00E2356F"/>
    <w:rsid w:val="00E24884"/>
    <w:rsid w:val="00E24C55"/>
    <w:rsid w:val="00E25034"/>
    <w:rsid w:val="00E257E3"/>
    <w:rsid w:val="00E2666D"/>
    <w:rsid w:val="00E27587"/>
    <w:rsid w:val="00E278A6"/>
    <w:rsid w:val="00E30138"/>
    <w:rsid w:val="00E309B8"/>
    <w:rsid w:val="00E31C2B"/>
    <w:rsid w:val="00E343F4"/>
    <w:rsid w:val="00E34B18"/>
    <w:rsid w:val="00E34E08"/>
    <w:rsid w:val="00E355C9"/>
    <w:rsid w:val="00E3612C"/>
    <w:rsid w:val="00E378F2"/>
    <w:rsid w:val="00E404E7"/>
    <w:rsid w:val="00E41547"/>
    <w:rsid w:val="00E419E7"/>
    <w:rsid w:val="00E42094"/>
    <w:rsid w:val="00E439A5"/>
    <w:rsid w:val="00E43CA8"/>
    <w:rsid w:val="00E44A43"/>
    <w:rsid w:val="00E45DF9"/>
    <w:rsid w:val="00E4687D"/>
    <w:rsid w:val="00E50189"/>
    <w:rsid w:val="00E517CE"/>
    <w:rsid w:val="00E52098"/>
    <w:rsid w:val="00E52B5E"/>
    <w:rsid w:val="00E53926"/>
    <w:rsid w:val="00E53F8B"/>
    <w:rsid w:val="00E5588F"/>
    <w:rsid w:val="00E55CA0"/>
    <w:rsid w:val="00E56199"/>
    <w:rsid w:val="00E566BC"/>
    <w:rsid w:val="00E5792E"/>
    <w:rsid w:val="00E57B70"/>
    <w:rsid w:val="00E57F75"/>
    <w:rsid w:val="00E61483"/>
    <w:rsid w:val="00E62F64"/>
    <w:rsid w:val="00E6476F"/>
    <w:rsid w:val="00E64AAE"/>
    <w:rsid w:val="00E65C9F"/>
    <w:rsid w:val="00E666A0"/>
    <w:rsid w:val="00E672C8"/>
    <w:rsid w:val="00E67C1F"/>
    <w:rsid w:val="00E706DA"/>
    <w:rsid w:val="00E70C34"/>
    <w:rsid w:val="00E713F1"/>
    <w:rsid w:val="00E72056"/>
    <w:rsid w:val="00E72A79"/>
    <w:rsid w:val="00E75A36"/>
    <w:rsid w:val="00E76D23"/>
    <w:rsid w:val="00E76E69"/>
    <w:rsid w:val="00E7764D"/>
    <w:rsid w:val="00E77BF6"/>
    <w:rsid w:val="00E801FE"/>
    <w:rsid w:val="00E804B4"/>
    <w:rsid w:val="00E8093F"/>
    <w:rsid w:val="00E80AC3"/>
    <w:rsid w:val="00E80AD6"/>
    <w:rsid w:val="00E80BC4"/>
    <w:rsid w:val="00E80EA6"/>
    <w:rsid w:val="00E81371"/>
    <w:rsid w:val="00E81FAE"/>
    <w:rsid w:val="00E82BAC"/>
    <w:rsid w:val="00E82FB6"/>
    <w:rsid w:val="00E83DBC"/>
    <w:rsid w:val="00E8589B"/>
    <w:rsid w:val="00E86608"/>
    <w:rsid w:val="00E870DA"/>
    <w:rsid w:val="00E90C0F"/>
    <w:rsid w:val="00E90ED0"/>
    <w:rsid w:val="00E9119A"/>
    <w:rsid w:val="00E9187F"/>
    <w:rsid w:val="00E91E64"/>
    <w:rsid w:val="00E92357"/>
    <w:rsid w:val="00E9263E"/>
    <w:rsid w:val="00E92D6E"/>
    <w:rsid w:val="00E93FFC"/>
    <w:rsid w:val="00E9433E"/>
    <w:rsid w:val="00E94932"/>
    <w:rsid w:val="00E959EC"/>
    <w:rsid w:val="00E9668D"/>
    <w:rsid w:val="00E967EA"/>
    <w:rsid w:val="00E96A5E"/>
    <w:rsid w:val="00E977FF"/>
    <w:rsid w:val="00E97C4B"/>
    <w:rsid w:val="00EA0042"/>
    <w:rsid w:val="00EA00CA"/>
    <w:rsid w:val="00EA076E"/>
    <w:rsid w:val="00EA09A9"/>
    <w:rsid w:val="00EA09EC"/>
    <w:rsid w:val="00EA0C35"/>
    <w:rsid w:val="00EA1FE1"/>
    <w:rsid w:val="00EA45C2"/>
    <w:rsid w:val="00EA4D03"/>
    <w:rsid w:val="00EA4E35"/>
    <w:rsid w:val="00EA4F31"/>
    <w:rsid w:val="00EA5924"/>
    <w:rsid w:val="00EA5D2E"/>
    <w:rsid w:val="00EA6356"/>
    <w:rsid w:val="00EA6FEA"/>
    <w:rsid w:val="00EA74D4"/>
    <w:rsid w:val="00EA7D01"/>
    <w:rsid w:val="00EB087B"/>
    <w:rsid w:val="00EB1041"/>
    <w:rsid w:val="00EB1607"/>
    <w:rsid w:val="00EB1CCB"/>
    <w:rsid w:val="00EB3461"/>
    <w:rsid w:val="00EB463C"/>
    <w:rsid w:val="00EB4B09"/>
    <w:rsid w:val="00EB5487"/>
    <w:rsid w:val="00EB5935"/>
    <w:rsid w:val="00EB5E6B"/>
    <w:rsid w:val="00EB6FCD"/>
    <w:rsid w:val="00EB7080"/>
    <w:rsid w:val="00EB74A2"/>
    <w:rsid w:val="00EB7D6E"/>
    <w:rsid w:val="00EC0206"/>
    <w:rsid w:val="00EC0B7F"/>
    <w:rsid w:val="00EC0EB2"/>
    <w:rsid w:val="00EC1D77"/>
    <w:rsid w:val="00EC2970"/>
    <w:rsid w:val="00EC2B71"/>
    <w:rsid w:val="00EC2FAF"/>
    <w:rsid w:val="00EC327D"/>
    <w:rsid w:val="00EC33E1"/>
    <w:rsid w:val="00EC3844"/>
    <w:rsid w:val="00EC4BBE"/>
    <w:rsid w:val="00EC53B9"/>
    <w:rsid w:val="00EC5527"/>
    <w:rsid w:val="00EC6AE5"/>
    <w:rsid w:val="00EC701A"/>
    <w:rsid w:val="00EC727B"/>
    <w:rsid w:val="00EC7CB4"/>
    <w:rsid w:val="00ED03A4"/>
    <w:rsid w:val="00ED06DD"/>
    <w:rsid w:val="00ED1B20"/>
    <w:rsid w:val="00ED2049"/>
    <w:rsid w:val="00ED2387"/>
    <w:rsid w:val="00ED2F97"/>
    <w:rsid w:val="00ED3762"/>
    <w:rsid w:val="00ED40D2"/>
    <w:rsid w:val="00ED4946"/>
    <w:rsid w:val="00ED541F"/>
    <w:rsid w:val="00ED5F46"/>
    <w:rsid w:val="00ED79BC"/>
    <w:rsid w:val="00EE137B"/>
    <w:rsid w:val="00EE1601"/>
    <w:rsid w:val="00EE25DB"/>
    <w:rsid w:val="00EE26C6"/>
    <w:rsid w:val="00EE2F21"/>
    <w:rsid w:val="00EE3281"/>
    <w:rsid w:val="00EE3A86"/>
    <w:rsid w:val="00EE41FC"/>
    <w:rsid w:val="00EE5E1B"/>
    <w:rsid w:val="00EE7642"/>
    <w:rsid w:val="00EE76B2"/>
    <w:rsid w:val="00EE7ABC"/>
    <w:rsid w:val="00EE7ECC"/>
    <w:rsid w:val="00EF013F"/>
    <w:rsid w:val="00EF0767"/>
    <w:rsid w:val="00EF1489"/>
    <w:rsid w:val="00EF16FC"/>
    <w:rsid w:val="00EF17AD"/>
    <w:rsid w:val="00EF1C21"/>
    <w:rsid w:val="00EF1CB9"/>
    <w:rsid w:val="00EF2C9E"/>
    <w:rsid w:val="00EF33A0"/>
    <w:rsid w:val="00EF36AB"/>
    <w:rsid w:val="00EF3FD6"/>
    <w:rsid w:val="00EF41BD"/>
    <w:rsid w:val="00EF4DD8"/>
    <w:rsid w:val="00EF5724"/>
    <w:rsid w:val="00EF72E8"/>
    <w:rsid w:val="00EF7BEA"/>
    <w:rsid w:val="00F001F3"/>
    <w:rsid w:val="00F00BF0"/>
    <w:rsid w:val="00F00EF6"/>
    <w:rsid w:val="00F0123A"/>
    <w:rsid w:val="00F01BB7"/>
    <w:rsid w:val="00F01E33"/>
    <w:rsid w:val="00F01F84"/>
    <w:rsid w:val="00F02609"/>
    <w:rsid w:val="00F02ACE"/>
    <w:rsid w:val="00F0322B"/>
    <w:rsid w:val="00F033ED"/>
    <w:rsid w:val="00F047F8"/>
    <w:rsid w:val="00F0582E"/>
    <w:rsid w:val="00F05F6F"/>
    <w:rsid w:val="00F065CD"/>
    <w:rsid w:val="00F06E10"/>
    <w:rsid w:val="00F07343"/>
    <w:rsid w:val="00F073F5"/>
    <w:rsid w:val="00F07DB4"/>
    <w:rsid w:val="00F112E9"/>
    <w:rsid w:val="00F11635"/>
    <w:rsid w:val="00F11BC6"/>
    <w:rsid w:val="00F120A6"/>
    <w:rsid w:val="00F13098"/>
    <w:rsid w:val="00F13C55"/>
    <w:rsid w:val="00F14243"/>
    <w:rsid w:val="00F1428F"/>
    <w:rsid w:val="00F143EC"/>
    <w:rsid w:val="00F148E8"/>
    <w:rsid w:val="00F151F1"/>
    <w:rsid w:val="00F15465"/>
    <w:rsid w:val="00F202CD"/>
    <w:rsid w:val="00F21854"/>
    <w:rsid w:val="00F21E0B"/>
    <w:rsid w:val="00F21E80"/>
    <w:rsid w:val="00F23115"/>
    <w:rsid w:val="00F237F9"/>
    <w:rsid w:val="00F23B56"/>
    <w:rsid w:val="00F23F5B"/>
    <w:rsid w:val="00F24743"/>
    <w:rsid w:val="00F248E2"/>
    <w:rsid w:val="00F25AF0"/>
    <w:rsid w:val="00F2609F"/>
    <w:rsid w:val="00F268DC"/>
    <w:rsid w:val="00F27302"/>
    <w:rsid w:val="00F308F9"/>
    <w:rsid w:val="00F30D42"/>
    <w:rsid w:val="00F318AF"/>
    <w:rsid w:val="00F32208"/>
    <w:rsid w:val="00F32A05"/>
    <w:rsid w:val="00F3371E"/>
    <w:rsid w:val="00F3387C"/>
    <w:rsid w:val="00F339C6"/>
    <w:rsid w:val="00F33E03"/>
    <w:rsid w:val="00F33FA5"/>
    <w:rsid w:val="00F34083"/>
    <w:rsid w:val="00F344F4"/>
    <w:rsid w:val="00F354ED"/>
    <w:rsid w:val="00F3584E"/>
    <w:rsid w:val="00F36370"/>
    <w:rsid w:val="00F377DF"/>
    <w:rsid w:val="00F37CFA"/>
    <w:rsid w:val="00F41E78"/>
    <w:rsid w:val="00F41FFD"/>
    <w:rsid w:val="00F424D3"/>
    <w:rsid w:val="00F424D6"/>
    <w:rsid w:val="00F42842"/>
    <w:rsid w:val="00F42FE4"/>
    <w:rsid w:val="00F44922"/>
    <w:rsid w:val="00F45593"/>
    <w:rsid w:val="00F4637B"/>
    <w:rsid w:val="00F46DE3"/>
    <w:rsid w:val="00F4707B"/>
    <w:rsid w:val="00F4755A"/>
    <w:rsid w:val="00F47C4C"/>
    <w:rsid w:val="00F47F70"/>
    <w:rsid w:val="00F50FF2"/>
    <w:rsid w:val="00F513CE"/>
    <w:rsid w:val="00F514C0"/>
    <w:rsid w:val="00F517D7"/>
    <w:rsid w:val="00F51F10"/>
    <w:rsid w:val="00F523CF"/>
    <w:rsid w:val="00F52E64"/>
    <w:rsid w:val="00F53334"/>
    <w:rsid w:val="00F53BAD"/>
    <w:rsid w:val="00F543B7"/>
    <w:rsid w:val="00F55EFB"/>
    <w:rsid w:val="00F5719E"/>
    <w:rsid w:val="00F61584"/>
    <w:rsid w:val="00F6191A"/>
    <w:rsid w:val="00F61CDF"/>
    <w:rsid w:val="00F62510"/>
    <w:rsid w:val="00F62CD7"/>
    <w:rsid w:val="00F62EA8"/>
    <w:rsid w:val="00F6328B"/>
    <w:rsid w:val="00F640F6"/>
    <w:rsid w:val="00F64354"/>
    <w:rsid w:val="00F646A5"/>
    <w:rsid w:val="00F64BB4"/>
    <w:rsid w:val="00F66240"/>
    <w:rsid w:val="00F672AC"/>
    <w:rsid w:val="00F677AE"/>
    <w:rsid w:val="00F67B0D"/>
    <w:rsid w:val="00F70980"/>
    <w:rsid w:val="00F71F23"/>
    <w:rsid w:val="00F71F99"/>
    <w:rsid w:val="00F720BE"/>
    <w:rsid w:val="00F72346"/>
    <w:rsid w:val="00F72870"/>
    <w:rsid w:val="00F729B1"/>
    <w:rsid w:val="00F72A2D"/>
    <w:rsid w:val="00F72B85"/>
    <w:rsid w:val="00F731B2"/>
    <w:rsid w:val="00F73218"/>
    <w:rsid w:val="00F73768"/>
    <w:rsid w:val="00F73D27"/>
    <w:rsid w:val="00F75DEF"/>
    <w:rsid w:val="00F76165"/>
    <w:rsid w:val="00F76E57"/>
    <w:rsid w:val="00F8114A"/>
    <w:rsid w:val="00F81CC1"/>
    <w:rsid w:val="00F81FC4"/>
    <w:rsid w:val="00F845EC"/>
    <w:rsid w:val="00F84E02"/>
    <w:rsid w:val="00F85055"/>
    <w:rsid w:val="00F854AE"/>
    <w:rsid w:val="00F85E22"/>
    <w:rsid w:val="00F90B25"/>
    <w:rsid w:val="00F91E81"/>
    <w:rsid w:val="00F920F3"/>
    <w:rsid w:val="00F9236A"/>
    <w:rsid w:val="00F93CE6"/>
    <w:rsid w:val="00F940EC"/>
    <w:rsid w:val="00F94CD8"/>
    <w:rsid w:val="00F94FA5"/>
    <w:rsid w:val="00F951C3"/>
    <w:rsid w:val="00F95C7E"/>
    <w:rsid w:val="00F96F8A"/>
    <w:rsid w:val="00F97875"/>
    <w:rsid w:val="00F97DF5"/>
    <w:rsid w:val="00F97EB5"/>
    <w:rsid w:val="00FA0193"/>
    <w:rsid w:val="00FA0616"/>
    <w:rsid w:val="00FA08C6"/>
    <w:rsid w:val="00FA0903"/>
    <w:rsid w:val="00FA0C47"/>
    <w:rsid w:val="00FA1A1F"/>
    <w:rsid w:val="00FA45A7"/>
    <w:rsid w:val="00FA692E"/>
    <w:rsid w:val="00FA6AC4"/>
    <w:rsid w:val="00FA6E9E"/>
    <w:rsid w:val="00FA7E36"/>
    <w:rsid w:val="00FB0546"/>
    <w:rsid w:val="00FB1E51"/>
    <w:rsid w:val="00FB250C"/>
    <w:rsid w:val="00FB3145"/>
    <w:rsid w:val="00FB3DAA"/>
    <w:rsid w:val="00FB4285"/>
    <w:rsid w:val="00FB437D"/>
    <w:rsid w:val="00FB5C85"/>
    <w:rsid w:val="00FB5D3A"/>
    <w:rsid w:val="00FB6AF7"/>
    <w:rsid w:val="00FB6C85"/>
    <w:rsid w:val="00FB76B9"/>
    <w:rsid w:val="00FB799A"/>
    <w:rsid w:val="00FC00E9"/>
    <w:rsid w:val="00FC1066"/>
    <w:rsid w:val="00FC2D3A"/>
    <w:rsid w:val="00FC343A"/>
    <w:rsid w:val="00FC3F28"/>
    <w:rsid w:val="00FC53C4"/>
    <w:rsid w:val="00FC54EA"/>
    <w:rsid w:val="00FC57E5"/>
    <w:rsid w:val="00FC5A0D"/>
    <w:rsid w:val="00FC5B47"/>
    <w:rsid w:val="00FC6892"/>
    <w:rsid w:val="00FC6A98"/>
    <w:rsid w:val="00FC6E38"/>
    <w:rsid w:val="00FC7EAB"/>
    <w:rsid w:val="00FC7F10"/>
    <w:rsid w:val="00FD08B0"/>
    <w:rsid w:val="00FD0E02"/>
    <w:rsid w:val="00FD1232"/>
    <w:rsid w:val="00FD27E2"/>
    <w:rsid w:val="00FD4328"/>
    <w:rsid w:val="00FD52D6"/>
    <w:rsid w:val="00FD61A1"/>
    <w:rsid w:val="00FD6A6C"/>
    <w:rsid w:val="00FD7171"/>
    <w:rsid w:val="00FD739C"/>
    <w:rsid w:val="00FD7422"/>
    <w:rsid w:val="00FE043A"/>
    <w:rsid w:val="00FE05F7"/>
    <w:rsid w:val="00FE0886"/>
    <w:rsid w:val="00FE0A1F"/>
    <w:rsid w:val="00FE0BAC"/>
    <w:rsid w:val="00FE13D2"/>
    <w:rsid w:val="00FE148C"/>
    <w:rsid w:val="00FE2457"/>
    <w:rsid w:val="00FE29B1"/>
    <w:rsid w:val="00FE2C82"/>
    <w:rsid w:val="00FE436A"/>
    <w:rsid w:val="00FE456D"/>
    <w:rsid w:val="00FE5019"/>
    <w:rsid w:val="00FE5C53"/>
    <w:rsid w:val="00FE696D"/>
    <w:rsid w:val="00FE6C66"/>
    <w:rsid w:val="00FE7F18"/>
    <w:rsid w:val="00FF0425"/>
    <w:rsid w:val="00FF09A1"/>
    <w:rsid w:val="00FF12E5"/>
    <w:rsid w:val="00FF1375"/>
    <w:rsid w:val="00FF1424"/>
    <w:rsid w:val="00FF2082"/>
    <w:rsid w:val="00FF3E12"/>
    <w:rsid w:val="00FF4264"/>
    <w:rsid w:val="00FF52E9"/>
    <w:rsid w:val="00FF5ECF"/>
    <w:rsid w:val="00FF626F"/>
    <w:rsid w:val="00FF706E"/>
    <w:rsid w:val="00FF7B83"/>
    <w:rsid w:val="00FF7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970A21-E931-4E1E-B6DA-63C5249925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81FD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6195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E3D68"/>
    <w:rPr>
      <w:color w:val="808080"/>
    </w:rPr>
  </w:style>
  <w:style w:type="character" w:customStyle="1" w:styleId="1Char">
    <w:name w:val="标题 1 Char"/>
    <w:basedOn w:val="a0"/>
    <w:link w:val="1"/>
    <w:uiPriority w:val="9"/>
    <w:rsid w:val="00081FDC"/>
    <w:rPr>
      <w:b/>
      <w:bCs/>
      <w:kern w:val="44"/>
      <w:sz w:val="44"/>
      <w:szCs w:val="44"/>
    </w:rPr>
  </w:style>
  <w:style w:type="paragraph" w:styleId="a4">
    <w:name w:val="header"/>
    <w:basedOn w:val="a"/>
    <w:link w:val="Char"/>
    <w:uiPriority w:val="99"/>
    <w:unhideWhenUsed/>
    <w:rsid w:val="00B619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1954"/>
    <w:rPr>
      <w:sz w:val="18"/>
      <w:szCs w:val="18"/>
    </w:rPr>
  </w:style>
  <w:style w:type="paragraph" w:styleId="a5">
    <w:name w:val="footer"/>
    <w:basedOn w:val="a"/>
    <w:link w:val="Char0"/>
    <w:uiPriority w:val="99"/>
    <w:unhideWhenUsed/>
    <w:rsid w:val="00B61954"/>
    <w:pPr>
      <w:tabs>
        <w:tab w:val="center" w:pos="4153"/>
        <w:tab w:val="right" w:pos="8306"/>
      </w:tabs>
      <w:snapToGrid w:val="0"/>
      <w:jc w:val="left"/>
    </w:pPr>
    <w:rPr>
      <w:sz w:val="18"/>
      <w:szCs w:val="18"/>
    </w:rPr>
  </w:style>
  <w:style w:type="character" w:customStyle="1" w:styleId="Char0">
    <w:name w:val="页脚 Char"/>
    <w:basedOn w:val="a0"/>
    <w:link w:val="a5"/>
    <w:uiPriority w:val="99"/>
    <w:rsid w:val="00B61954"/>
    <w:rPr>
      <w:sz w:val="18"/>
      <w:szCs w:val="18"/>
    </w:rPr>
  </w:style>
  <w:style w:type="character" w:customStyle="1" w:styleId="2Char">
    <w:name w:val="标题 2 Char"/>
    <w:basedOn w:val="a0"/>
    <w:link w:val="2"/>
    <w:uiPriority w:val="9"/>
    <w:rsid w:val="00B61954"/>
    <w:rPr>
      <w:rFonts w:asciiTheme="majorHAnsi" w:eastAsiaTheme="majorEastAsia" w:hAnsiTheme="majorHAnsi" w:cstheme="majorBidi"/>
      <w:b/>
      <w:bCs/>
      <w:sz w:val="32"/>
      <w:szCs w:val="32"/>
    </w:rPr>
  </w:style>
  <w:style w:type="character" w:styleId="a6">
    <w:name w:val="Subtle Emphasis"/>
    <w:basedOn w:val="a0"/>
    <w:uiPriority w:val="19"/>
    <w:qFormat/>
    <w:rsid w:val="00B61954"/>
    <w:rPr>
      <w:i/>
      <w:iCs/>
      <w:color w:val="404040" w:themeColor="text1" w:themeTint="BF"/>
    </w:rPr>
  </w:style>
  <w:style w:type="paragraph" w:styleId="TOC">
    <w:name w:val="TOC Heading"/>
    <w:basedOn w:val="1"/>
    <w:next w:val="a"/>
    <w:uiPriority w:val="39"/>
    <w:unhideWhenUsed/>
    <w:qFormat/>
    <w:rsid w:val="000B15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B1568"/>
  </w:style>
  <w:style w:type="character" w:styleId="a7">
    <w:name w:val="Hyperlink"/>
    <w:basedOn w:val="a0"/>
    <w:uiPriority w:val="99"/>
    <w:unhideWhenUsed/>
    <w:rsid w:val="000B1568"/>
    <w:rPr>
      <w:color w:val="0563C1" w:themeColor="hyperlink"/>
      <w:u w:val="single"/>
    </w:rPr>
  </w:style>
  <w:style w:type="paragraph" w:styleId="a8">
    <w:name w:val="Date"/>
    <w:basedOn w:val="a"/>
    <w:next w:val="a"/>
    <w:link w:val="Char1"/>
    <w:uiPriority w:val="99"/>
    <w:semiHidden/>
    <w:unhideWhenUsed/>
    <w:rsid w:val="009865ED"/>
    <w:pPr>
      <w:ind w:leftChars="2500" w:left="100"/>
    </w:pPr>
  </w:style>
  <w:style w:type="character" w:customStyle="1" w:styleId="Char1">
    <w:name w:val="日期 Char"/>
    <w:basedOn w:val="a0"/>
    <w:link w:val="a8"/>
    <w:uiPriority w:val="99"/>
    <w:semiHidden/>
    <w:rsid w:val="009865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C3F94-459D-4401-8AB4-E73D10360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6</Pages>
  <Words>306</Words>
  <Characters>1749</Characters>
  <Application>Microsoft Office Word</Application>
  <DocSecurity>0</DocSecurity>
  <Lines>14</Lines>
  <Paragraphs>4</Paragraphs>
  <ScaleCrop>false</ScaleCrop>
  <Company>12345</Company>
  <LinksUpToDate>false</LinksUpToDate>
  <CharactersWithSpaces>2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uceWu</dc:creator>
  <cp:keywords/>
  <dc:description/>
  <cp:lastModifiedBy>BruceWu</cp:lastModifiedBy>
  <cp:revision>9</cp:revision>
  <dcterms:created xsi:type="dcterms:W3CDTF">2017-10-23T16:50:00Z</dcterms:created>
  <dcterms:modified xsi:type="dcterms:W3CDTF">2017-10-25T00:55:00Z</dcterms:modified>
</cp:coreProperties>
</file>